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Міністерство освіти і науки України</w:t>
      </w: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 xml:space="preserve">Національний університет </w:t>
      </w:r>
      <w:proofErr w:type="spellStart"/>
      <w:r w:rsidRPr="00FB22B5">
        <w:rPr>
          <w:rFonts w:ascii="Times New Roman" w:hAnsi="Times New Roman"/>
          <w:sz w:val="28"/>
          <w:szCs w:val="28"/>
        </w:rPr>
        <w:t>“Львівська</w:t>
      </w:r>
      <w:proofErr w:type="spellEnd"/>
      <w:r w:rsidRPr="00FB22B5">
        <w:rPr>
          <w:rFonts w:ascii="Times New Roman" w:hAnsi="Times New Roman"/>
          <w:sz w:val="28"/>
          <w:szCs w:val="28"/>
        </w:rPr>
        <w:t xml:space="preserve"> </w:t>
      </w:r>
      <w:proofErr w:type="spellStart"/>
      <w:r w:rsidRPr="00FB22B5">
        <w:rPr>
          <w:rFonts w:ascii="Times New Roman" w:hAnsi="Times New Roman"/>
          <w:sz w:val="28"/>
          <w:szCs w:val="28"/>
        </w:rPr>
        <w:t>політехніка”</w:t>
      </w:r>
      <w:proofErr w:type="spellEnd"/>
    </w:p>
    <w:p w:rsidR="00B44879" w:rsidRPr="00FB22B5" w:rsidRDefault="00B44879" w:rsidP="00B44879">
      <w:pPr>
        <w:jc w:val="right"/>
        <w:rPr>
          <w:rFonts w:ascii="Times New Roman" w:hAnsi="Times New Roman"/>
          <w:sz w:val="28"/>
          <w:szCs w:val="28"/>
        </w:rPr>
      </w:pPr>
      <w:r w:rsidRPr="00FB22B5">
        <w:rPr>
          <w:rFonts w:ascii="Times New Roman" w:hAnsi="Times New Roman"/>
          <w:sz w:val="28"/>
          <w:szCs w:val="28"/>
        </w:rPr>
        <w:t>КАФЕДРА ЕОМ</w:t>
      </w:r>
    </w:p>
    <w:p w:rsidR="00B44879" w:rsidRPr="00B44879" w:rsidRDefault="00B44879" w:rsidP="00B44879">
      <w:pPr>
        <w:jc w:val="right"/>
        <w:rPr>
          <w:rFonts w:ascii="Times New Roman" w:hAnsi="Times New Roman"/>
          <w:sz w:val="24"/>
          <w:szCs w:val="24"/>
        </w:rPr>
      </w:pPr>
    </w:p>
    <w:p w:rsidR="00B44879" w:rsidRPr="00B44879" w:rsidRDefault="00B44879" w:rsidP="00B44879">
      <w:pPr>
        <w:jc w:val="right"/>
        <w:rPr>
          <w:rFonts w:ascii="Times New Roman" w:hAnsi="Times New Roman"/>
          <w:sz w:val="24"/>
          <w:szCs w:val="24"/>
        </w:rPr>
      </w:pPr>
    </w:p>
    <w:p w:rsidR="00B44879" w:rsidRPr="00B44879" w:rsidRDefault="00B44879" w:rsidP="00B44879">
      <w:pPr>
        <w:jc w:val="center"/>
        <w:rPr>
          <w:rFonts w:ascii="Times New Roman" w:hAnsi="Times New Roman"/>
          <w:sz w:val="24"/>
          <w:szCs w:val="24"/>
        </w:rPr>
      </w:pPr>
      <w:r w:rsidRPr="00B44879">
        <w:rPr>
          <w:rFonts w:ascii="Times New Roman" w:hAnsi="Times New Roman"/>
          <w:b/>
          <w:noProof/>
          <w:sz w:val="24"/>
          <w:szCs w:val="24"/>
          <w:lang w:eastAsia="uk-UA"/>
        </w:rPr>
        <w:drawing>
          <wp:inline distT="0" distB="0" distL="0" distR="0">
            <wp:extent cx="2190115" cy="2615565"/>
            <wp:effectExtent l="19050" t="0" r="635" b="0"/>
            <wp:docPr id="2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0115" cy="2615565"/>
                    </a:xfrm>
                    <a:prstGeom prst="rect">
                      <a:avLst/>
                    </a:prstGeom>
                    <a:noFill/>
                    <a:ln w="9525">
                      <a:noFill/>
                      <a:miter lim="800000"/>
                      <a:headEnd/>
                      <a:tailEnd/>
                    </a:ln>
                  </pic:spPr>
                </pic:pic>
              </a:graphicData>
            </a:graphic>
          </wp:inline>
        </w:drawing>
      </w:r>
    </w:p>
    <w:p w:rsidR="00FB22B5" w:rsidRPr="00FB22B5" w:rsidRDefault="00FB22B5" w:rsidP="00B44879">
      <w:pPr>
        <w:jc w:val="center"/>
        <w:rPr>
          <w:rFonts w:ascii="Times New Roman" w:hAnsi="Times New Roman"/>
          <w:b/>
          <w:sz w:val="32"/>
          <w:szCs w:val="32"/>
        </w:rPr>
      </w:pPr>
      <w:r w:rsidRPr="00FB22B5">
        <w:rPr>
          <w:rFonts w:ascii="Times New Roman" w:hAnsi="Times New Roman"/>
          <w:b/>
          <w:sz w:val="32"/>
          <w:szCs w:val="32"/>
        </w:rPr>
        <w:t xml:space="preserve">Звіт </w:t>
      </w:r>
    </w:p>
    <w:p w:rsidR="00FB22B5" w:rsidRDefault="00FB22B5" w:rsidP="00FB22B5">
      <w:pPr>
        <w:spacing w:before="240" w:after="0"/>
        <w:jc w:val="center"/>
        <w:rPr>
          <w:rFonts w:ascii="Times New Roman" w:hAnsi="Times New Roman"/>
          <w:sz w:val="28"/>
          <w:szCs w:val="28"/>
        </w:rPr>
      </w:pPr>
      <w:r w:rsidRPr="00FB22B5">
        <w:rPr>
          <w:rFonts w:ascii="Times New Roman" w:hAnsi="Times New Roman"/>
          <w:sz w:val="28"/>
          <w:szCs w:val="28"/>
        </w:rPr>
        <w:t>про виконання переддипломної практики</w:t>
      </w:r>
      <w:r>
        <w:rPr>
          <w:rFonts w:ascii="Times New Roman" w:hAnsi="Times New Roman"/>
          <w:sz w:val="28"/>
          <w:szCs w:val="28"/>
        </w:rPr>
        <w:t xml:space="preserve"> </w:t>
      </w:r>
      <w:r w:rsidR="00B44879" w:rsidRPr="00FB22B5">
        <w:rPr>
          <w:rFonts w:ascii="Times New Roman" w:hAnsi="Times New Roman"/>
          <w:sz w:val="28"/>
          <w:szCs w:val="28"/>
        </w:rPr>
        <w:t xml:space="preserve">на тему: </w:t>
      </w:r>
    </w:p>
    <w:p w:rsidR="00B44879" w:rsidRPr="00FB22B5" w:rsidRDefault="00FB22B5" w:rsidP="00FB22B5">
      <w:pPr>
        <w:spacing w:before="240" w:after="0"/>
        <w:jc w:val="center"/>
        <w:rPr>
          <w:rFonts w:ascii="Times New Roman" w:hAnsi="Times New Roman"/>
          <w:sz w:val="28"/>
          <w:szCs w:val="28"/>
        </w:rPr>
      </w:pPr>
      <w:proofErr w:type="gramStart"/>
      <w:r w:rsidRPr="00FB22B5">
        <w:rPr>
          <w:rFonts w:ascii="Times New Roman" w:hAnsi="Times New Roman"/>
          <w:sz w:val="28"/>
          <w:szCs w:val="28"/>
          <w:lang w:val="en-US"/>
        </w:rPr>
        <w:t>“</w:t>
      </w:r>
      <w:r w:rsidR="00CA31F0">
        <w:rPr>
          <w:rFonts w:ascii="Times New Roman" w:hAnsi="Times New Roman"/>
          <w:sz w:val="28"/>
          <w:szCs w:val="28"/>
        </w:rPr>
        <w:t xml:space="preserve"> Мобільний</w:t>
      </w:r>
      <w:proofErr w:type="gramEnd"/>
      <w:r w:rsidR="00CA31F0">
        <w:rPr>
          <w:rFonts w:ascii="Times New Roman" w:hAnsi="Times New Roman"/>
          <w:sz w:val="28"/>
          <w:szCs w:val="28"/>
        </w:rPr>
        <w:t xml:space="preserve"> термінал</w:t>
      </w:r>
      <w:r w:rsidR="00D9697A">
        <w:rPr>
          <w:rFonts w:ascii="Times New Roman" w:hAnsi="Times New Roman"/>
          <w:sz w:val="28"/>
          <w:szCs w:val="28"/>
        </w:rPr>
        <w:t xml:space="preserve"> системи</w:t>
      </w:r>
      <w:r w:rsidR="00CA31F0">
        <w:rPr>
          <w:rFonts w:ascii="Times New Roman" w:hAnsi="Times New Roman"/>
          <w:sz w:val="28"/>
          <w:szCs w:val="28"/>
        </w:rPr>
        <w:t xml:space="preserve"> передачі медичних зображень</w:t>
      </w:r>
      <w:r w:rsidRPr="00FB22B5">
        <w:rPr>
          <w:rFonts w:ascii="Times New Roman" w:hAnsi="Times New Roman"/>
          <w:sz w:val="28"/>
          <w:szCs w:val="28"/>
          <w:lang w:val="en-US"/>
        </w:rPr>
        <w:t>.</w:t>
      </w:r>
      <w:r w:rsidR="00CA31F0">
        <w:rPr>
          <w:rFonts w:ascii="Times New Roman" w:hAnsi="Times New Roman"/>
          <w:sz w:val="28"/>
          <w:szCs w:val="28"/>
        </w:rPr>
        <w:t xml:space="preserve"> </w:t>
      </w:r>
      <w:r w:rsidR="00B44879" w:rsidRPr="00FB22B5">
        <w:rPr>
          <w:rFonts w:ascii="Times New Roman" w:hAnsi="Times New Roman"/>
          <w:sz w:val="28"/>
          <w:szCs w:val="28"/>
        </w:rPr>
        <w:t>”</w:t>
      </w:r>
    </w:p>
    <w:p w:rsidR="00B44879" w:rsidRPr="00B44879" w:rsidRDefault="00B44879" w:rsidP="00FB22B5">
      <w:pPr>
        <w:spacing w:before="240" w:after="0"/>
        <w:rPr>
          <w:rFonts w:ascii="Times New Roman" w:hAnsi="Times New Roman"/>
          <w:sz w:val="24"/>
          <w:szCs w:val="24"/>
        </w:rPr>
      </w:pPr>
    </w:p>
    <w:p w:rsidR="00B44879" w:rsidRPr="00B44879" w:rsidRDefault="00B44879" w:rsidP="00B44879">
      <w:pPr>
        <w:rPr>
          <w:rFonts w:ascii="Times New Roman" w:hAnsi="Times New Roman"/>
          <w:sz w:val="24"/>
          <w:szCs w:val="24"/>
        </w:rPr>
      </w:pPr>
    </w:p>
    <w:p w:rsidR="00B44879" w:rsidRPr="00FB22B5" w:rsidRDefault="00B44879" w:rsidP="00B44879">
      <w:pPr>
        <w:jc w:val="right"/>
        <w:rPr>
          <w:rFonts w:ascii="Times New Roman" w:hAnsi="Times New Roman"/>
          <w:sz w:val="28"/>
          <w:szCs w:val="28"/>
        </w:rPr>
      </w:pPr>
      <w:bookmarkStart w:id="0" w:name="_Toc71906562"/>
      <w:r w:rsidRPr="00FB22B5">
        <w:rPr>
          <w:rFonts w:ascii="Times New Roman" w:hAnsi="Times New Roman"/>
          <w:sz w:val="28"/>
          <w:szCs w:val="28"/>
        </w:rPr>
        <w:t>Виконав:</w:t>
      </w:r>
    </w:p>
    <w:p w:rsidR="00B44879" w:rsidRPr="00FB22B5" w:rsidRDefault="00B44879" w:rsidP="00B44879">
      <w:pPr>
        <w:jc w:val="right"/>
        <w:rPr>
          <w:rFonts w:ascii="Times New Roman" w:hAnsi="Times New Roman"/>
          <w:iCs/>
          <w:sz w:val="28"/>
          <w:szCs w:val="28"/>
        </w:rPr>
      </w:pPr>
      <w:r w:rsidRPr="00FB22B5">
        <w:rPr>
          <w:rFonts w:ascii="Times New Roman" w:hAnsi="Times New Roman"/>
          <w:sz w:val="28"/>
          <w:szCs w:val="28"/>
        </w:rPr>
        <w:t>ст.</w:t>
      </w:r>
      <w:r w:rsidR="006C2A4B">
        <w:rPr>
          <w:rFonts w:ascii="Times New Roman" w:hAnsi="Times New Roman"/>
          <w:sz w:val="28"/>
          <w:szCs w:val="28"/>
        </w:rPr>
        <w:t xml:space="preserve"> </w:t>
      </w:r>
      <w:r w:rsidRPr="00FB22B5">
        <w:rPr>
          <w:rFonts w:ascii="Times New Roman" w:hAnsi="Times New Roman"/>
          <w:sz w:val="28"/>
          <w:szCs w:val="28"/>
        </w:rPr>
        <w:t xml:space="preserve">гр. </w:t>
      </w:r>
      <w:bookmarkEnd w:id="0"/>
      <w:proofErr w:type="spellStart"/>
      <w:r w:rsidR="00FB22B5" w:rsidRPr="00FB22B5">
        <w:rPr>
          <w:rFonts w:ascii="Times New Roman" w:hAnsi="Times New Roman"/>
          <w:sz w:val="28"/>
          <w:szCs w:val="28"/>
        </w:rPr>
        <w:t>СПРм</w:t>
      </w:r>
      <w:proofErr w:type="spellEnd"/>
      <w:r w:rsidR="00FB22B5" w:rsidRPr="00FB22B5">
        <w:rPr>
          <w:rFonts w:ascii="Times New Roman" w:hAnsi="Times New Roman"/>
          <w:sz w:val="28"/>
          <w:szCs w:val="28"/>
        </w:rPr>
        <w:t>-2</w:t>
      </w:r>
      <w:r w:rsidRPr="00FB22B5">
        <w:rPr>
          <w:rFonts w:ascii="Times New Roman" w:hAnsi="Times New Roman"/>
          <w:sz w:val="28"/>
          <w:szCs w:val="28"/>
        </w:rPr>
        <w:t xml:space="preserve">1 </w:t>
      </w:r>
      <w:proofErr w:type="spellStart"/>
      <w:r w:rsidRPr="00FB22B5">
        <w:rPr>
          <w:rFonts w:ascii="Times New Roman" w:hAnsi="Times New Roman"/>
          <w:iCs/>
          <w:sz w:val="28"/>
          <w:szCs w:val="28"/>
        </w:rPr>
        <w:t>Сопушинський</w:t>
      </w:r>
      <w:proofErr w:type="spellEnd"/>
      <w:r w:rsidRPr="00FB22B5">
        <w:rPr>
          <w:rFonts w:ascii="Times New Roman" w:hAnsi="Times New Roman"/>
          <w:iCs/>
          <w:sz w:val="28"/>
          <w:szCs w:val="28"/>
        </w:rPr>
        <w:t xml:space="preserve"> М. Б.</w:t>
      </w:r>
    </w:p>
    <w:p w:rsidR="00B44879" w:rsidRPr="00FB22B5" w:rsidRDefault="008A4825" w:rsidP="00B44879">
      <w:pPr>
        <w:jc w:val="right"/>
        <w:rPr>
          <w:rFonts w:ascii="Times New Roman" w:hAnsi="Times New Roman"/>
          <w:iCs/>
          <w:sz w:val="28"/>
          <w:szCs w:val="28"/>
        </w:rPr>
      </w:pPr>
      <w:proofErr w:type="spellStart"/>
      <w:r>
        <w:rPr>
          <w:rFonts w:ascii="Times New Roman" w:hAnsi="Times New Roman"/>
          <w:iCs/>
          <w:sz w:val="28"/>
          <w:szCs w:val="28"/>
          <w:lang w:val="en-US"/>
        </w:rPr>
        <w:t>Керівник</w:t>
      </w:r>
      <w:proofErr w:type="spellEnd"/>
      <w:r w:rsidR="00B44879" w:rsidRPr="00FB22B5">
        <w:rPr>
          <w:rFonts w:ascii="Times New Roman" w:hAnsi="Times New Roman"/>
          <w:iCs/>
          <w:sz w:val="28"/>
          <w:szCs w:val="28"/>
        </w:rPr>
        <w:t>:</w:t>
      </w:r>
    </w:p>
    <w:p w:rsidR="00B44879" w:rsidRPr="00FB22B5" w:rsidRDefault="00FB22B5" w:rsidP="00B44879">
      <w:pPr>
        <w:jc w:val="right"/>
        <w:rPr>
          <w:rFonts w:ascii="Times New Roman" w:hAnsi="Times New Roman"/>
          <w:iCs/>
          <w:sz w:val="28"/>
          <w:szCs w:val="28"/>
        </w:rPr>
      </w:pPr>
      <w:r w:rsidRPr="00FB22B5">
        <w:rPr>
          <w:rFonts w:ascii="Times New Roman" w:hAnsi="Times New Roman"/>
          <w:iCs/>
          <w:sz w:val="28"/>
          <w:szCs w:val="28"/>
        </w:rPr>
        <w:t>Морозов Ю. В.</w:t>
      </w:r>
    </w:p>
    <w:p w:rsidR="00B44879" w:rsidRPr="00FB22B5" w:rsidRDefault="00B44879"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bookmarkStart w:id="1" w:name="_Toc71906565"/>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Львів – 20</w:t>
      </w:r>
      <w:bookmarkEnd w:id="1"/>
      <w:r w:rsidRPr="00FB22B5">
        <w:rPr>
          <w:rFonts w:ascii="Times New Roman" w:hAnsi="Times New Roman"/>
          <w:sz w:val="28"/>
          <w:szCs w:val="28"/>
        </w:rPr>
        <w:t>1</w:t>
      </w:r>
      <w:r w:rsidR="00FB22B5" w:rsidRPr="00FB22B5">
        <w:rPr>
          <w:rFonts w:ascii="Times New Roman" w:hAnsi="Times New Roman"/>
          <w:sz w:val="28"/>
          <w:szCs w:val="28"/>
        </w:rPr>
        <w:t>4</w:t>
      </w:r>
    </w:p>
    <w:p w:rsidR="00B44879" w:rsidRDefault="00B44879" w:rsidP="00B44879">
      <w:pPr>
        <w:pStyle w:val="a5"/>
        <w:spacing w:after="240"/>
        <w:jc w:val="center"/>
        <w:rPr>
          <w:rStyle w:val="style3"/>
          <w:b/>
        </w:rPr>
      </w:pPr>
      <w:r>
        <w:br w:type="page"/>
      </w:r>
    </w:p>
    <w:p w:rsidR="00D40FE3" w:rsidRPr="005F153B" w:rsidRDefault="00D40FE3" w:rsidP="005F153B">
      <w:pPr>
        <w:pStyle w:val="a5"/>
        <w:spacing w:before="240" w:after="240"/>
        <w:ind w:firstLine="0"/>
        <w:rPr>
          <w:rStyle w:val="style3"/>
          <w:b/>
        </w:rPr>
      </w:pPr>
      <w:r w:rsidRPr="005F153B">
        <w:rPr>
          <w:rStyle w:val="style3"/>
          <w:b/>
        </w:rPr>
        <w:lastRenderedPageBreak/>
        <w:t>Зміст</w:t>
      </w:r>
    </w:p>
    <w:p w:rsidR="00577B6F" w:rsidRDefault="00CD6C55">
      <w:pPr>
        <w:pStyle w:val="11"/>
        <w:tabs>
          <w:tab w:val="right" w:leader="dot" w:pos="9629"/>
        </w:tabs>
        <w:rPr>
          <w:rFonts w:asciiTheme="minorHAnsi" w:eastAsiaTheme="minorEastAsia" w:hAnsiTheme="minorHAnsi" w:cstheme="minorBidi"/>
          <w:noProof/>
          <w:sz w:val="22"/>
          <w:lang w:eastAsia="uk-UA"/>
        </w:rPr>
      </w:pPr>
      <w:r>
        <w:rPr>
          <w:rStyle w:val="style3"/>
        </w:rPr>
        <w:fldChar w:fldCharType="begin"/>
      </w:r>
      <w:r w:rsidR="00237C5F">
        <w:rPr>
          <w:rStyle w:val="style3"/>
        </w:rPr>
        <w:instrText xml:space="preserve"> TOC \o "1-3" \h \z \u </w:instrText>
      </w:r>
      <w:r>
        <w:rPr>
          <w:rStyle w:val="style3"/>
        </w:rPr>
        <w:fldChar w:fldCharType="separate"/>
      </w:r>
      <w:hyperlink w:anchor="_Toc398105783" w:history="1">
        <w:r w:rsidR="00577B6F" w:rsidRPr="000C06C5">
          <w:rPr>
            <w:rStyle w:val="ad"/>
            <w:noProof/>
          </w:rPr>
          <w:t>Вступ</w:t>
        </w:r>
        <w:r w:rsidR="00577B6F">
          <w:rPr>
            <w:noProof/>
            <w:webHidden/>
          </w:rPr>
          <w:tab/>
        </w:r>
        <w:r w:rsidR="00577B6F">
          <w:rPr>
            <w:noProof/>
            <w:webHidden/>
          </w:rPr>
          <w:fldChar w:fldCharType="begin"/>
        </w:r>
        <w:r w:rsidR="00577B6F">
          <w:rPr>
            <w:noProof/>
            <w:webHidden/>
          </w:rPr>
          <w:instrText xml:space="preserve"> PAGEREF _Toc398105783 \h </w:instrText>
        </w:r>
        <w:r w:rsidR="00577B6F">
          <w:rPr>
            <w:noProof/>
            <w:webHidden/>
          </w:rPr>
        </w:r>
        <w:r w:rsidR="00577B6F">
          <w:rPr>
            <w:noProof/>
            <w:webHidden/>
          </w:rPr>
          <w:fldChar w:fldCharType="separate"/>
        </w:r>
        <w:r w:rsidR="00577B6F">
          <w:rPr>
            <w:noProof/>
            <w:webHidden/>
          </w:rPr>
          <w:t>3</w:t>
        </w:r>
        <w:r w:rsidR="00577B6F">
          <w:rPr>
            <w:noProof/>
            <w:webHidden/>
          </w:rPr>
          <w:fldChar w:fldCharType="end"/>
        </w:r>
      </w:hyperlink>
    </w:p>
    <w:p w:rsidR="00577B6F" w:rsidRDefault="00577B6F">
      <w:pPr>
        <w:pStyle w:val="11"/>
        <w:tabs>
          <w:tab w:val="right" w:leader="dot" w:pos="9629"/>
        </w:tabs>
        <w:rPr>
          <w:rFonts w:asciiTheme="minorHAnsi" w:eastAsiaTheme="minorEastAsia" w:hAnsiTheme="minorHAnsi" w:cstheme="minorBidi"/>
          <w:noProof/>
          <w:sz w:val="22"/>
          <w:lang w:eastAsia="uk-UA"/>
        </w:rPr>
      </w:pPr>
      <w:hyperlink w:anchor="_Toc398105784" w:history="1">
        <w:r w:rsidRPr="000C06C5">
          <w:rPr>
            <w:rStyle w:val="ad"/>
            <w:noProof/>
          </w:rPr>
          <w:t>1. Аналіз програмних медичних систем та стандартів</w:t>
        </w:r>
        <w:r>
          <w:rPr>
            <w:noProof/>
            <w:webHidden/>
          </w:rPr>
          <w:tab/>
        </w:r>
        <w:r>
          <w:rPr>
            <w:noProof/>
            <w:webHidden/>
          </w:rPr>
          <w:fldChar w:fldCharType="begin"/>
        </w:r>
        <w:r>
          <w:rPr>
            <w:noProof/>
            <w:webHidden/>
          </w:rPr>
          <w:instrText xml:space="preserve"> PAGEREF _Toc398105784 \h </w:instrText>
        </w:r>
        <w:r>
          <w:rPr>
            <w:noProof/>
            <w:webHidden/>
          </w:rPr>
        </w:r>
        <w:r>
          <w:rPr>
            <w:noProof/>
            <w:webHidden/>
          </w:rPr>
          <w:fldChar w:fldCharType="separate"/>
        </w:r>
        <w:r>
          <w:rPr>
            <w:noProof/>
            <w:webHidden/>
          </w:rPr>
          <w:t>4</w:t>
        </w:r>
        <w:r>
          <w:rPr>
            <w:noProof/>
            <w:webHidden/>
          </w:rPr>
          <w:fldChar w:fldCharType="end"/>
        </w:r>
      </w:hyperlink>
    </w:p>
    <w:p w:rsidR="00577B6F" w:rsidRDefault="00577B6F">
      <w:pPr>
        <w:pStyle w:val="11"/>
        <w:tabs>
          <w:tab w:val="right" w:leader="dot" w:pos="9629"/>
        </w:tabs>
        <w:rPr>
          <w:rFonts w:asciiTheme="minorHAnsi" w:eastAsiaTheme="minorEastAsia" w:hAnsiTheme="minorHAnsi" w:cstheme="minorBidi"/>
          <w:noProof/>
          <w:sz w:val="22"/>
          <w:lang w:eastAsia="uk-UA"/>
        </w:rPr>
      </w:pPr>
      <w:hyperlink w:anchor="_Toc398105785" w:history="1">
        <w:r w:rsidRPr="000C06C5">
          <w:rPr>
            <w:rStyle w:val="ad"/>
            <w:noProof/>
          </w:rPr>
          <w:t>1.2. Структура медичної системи</w:t>
        </w:r>
        <w:r>
          <w:rPr>
            <w:noProof/>
            <w:webHidden/>
          </w:rPr>
          <w:tab/>
        </w:r>
        <w:r>
          <w:rPr>
            <w:noProof/>
            <w:webHidden/>
          </w:rPr>
          <w:fldChar w:fldCharType="begin"/>
        </w:r>
        <w:r>
          <w:rPr>
            <w:noProof/>
            <w:webHidden/>
          </w:rPr>
          <w:instrText xml:space="preserve"> PAGEREF _Toc398105785 \h </w:instrText>
        </w:r>
        <w:r>
          <w:rPr>
            <w:noProof/>
            <w:webHidden/>
          </w:rPr>
        </w:r>
        <w:r>
          <w:rPr>
            <w:noProof/>
            <w:webHidden/>
          </w:rPr>
          <w:fldChar w:fldCharType="separate"/>
        </w:r>
        <w:r>
          <w:rPr>
            <w:noProof/>
            <w:webHidden/>
          </w:rPr>
          <w:t>4</w:t>
        </w:r>
        <w:r>
          <w:rPr>
            <w:noProof/>
            <w:webHidden/>
          </w:rPr>
          <w:fldChar w:fldCharType="end"/>
        </w:r>
      </w:hyperlink>
    </w:p>
    <w:p w:rsidR="00577B6F" w:rsidRDefault="00577B6F">
      <w:pPr>
        <w:pStyle w:val="11"/>
        <w:tabs>
          <w:tab w:val="right" w:leader="dot" w:pos="9629"/>
        </w:tabs>
        <w:rPr>
          <w:rFonts w:asciiTheme="minorHAnsi" w:eastAsiaTheme="minorEastAsia" w:hAnsiTheme="minorHAnsi" w:cstheme="minorBidi"/>
          <w:noProof/>
          <w:sz w:val="22"/>
          <w:lang w:eastAsia="uk-UA"/>
        </w:rPr>
      </w:pPr>
      <w:hyperlink w:anchor="_Toc398105786" w:history="1">
        <w:r w:rsidRPr="000C06C5">
          <w:rPr>
            <w:rStyle w:val="ad"/>
            <w:noProof/>
          </w:rPr>
          <w:t>1.3. HL7</w:t>
        </w:r>
        <w:r>
          <w:rPr>
            <w:noProof/>
            <w:webHidden/>
          </w:rPr>
          <w:tab/>
        </w:r>
        <w:r>
          <w:rPr>
            <w:noProof/>
            <w:webHidden/>
          </w:rPr>
          <w:fldChar w:fldCharType="begin"/>
        </w:r>
        <w:r>
          <w:rPr>
            <w:noProof/>
            <w:webHidden/>
          </w:rPr>
          <w:instrText xml:space="preserve"> PAGEREF _Toc398105786 \h </w:instrText>
        </w:r>
        <w:r>
          <w:rPr>
            <w:noProof/>
            <w:webHidden/>
          </w:rPr>
        </w:r>
        <w:r>
          <w:rPr>
            <w:noProof/>
            <w:webHidden/>
          </w:rPr>
          <w:fldChar w:fldCharType="separate"/>
        </w:r>
        <w:r>
          <w:rPr>
            <w:noProof/>
            <w:webHidden/>
          </w:rPr>
          <w:t>6</w:t>
        </w:r>
        <w:r>
          <w:rPr>
            <w:noProof/>
            <w:webHidden/>
          </w:rPr>
          <w:fldChar w:fldCharType="end"/>
        </w:r>
      </w:hyperlink>
    </w:p>
    <w:p w:rsidR="00577B6F" w:rsidRDefault="00577B6F">
      <w:pPr>
        <w:pStyle w:val="11"/>
        <w:tabs>
          <w:tab w:val="right" w:leader="dot" w:pos="9629"/>
        </w:tabs>
        <w:rPr>
          <w:rFonts w:asciiTheme="minorHAnsi" w:eastAsiaTheme="minorEastAsia" w:hAnsiTheme="minorHAnsi" w:cstheme="minorBidi"/>
          <w:noProof/>
          <w:sz w:val="22"/>
          <w:lang w:eastAsia="uk-UA"/>
        </w:rPr>
      </w:pPr>
      <w:hyperlink w:anchor="_Toc398105787" w:history="1">
        <w:r w:rsidRPr="000C06C5">
          <w:rPr>
            <w:rStyle w:val="ad"/>
            <w:noProof/>
          </w:rPr>
          <w:t xml:space="preserve">1.4. </w:t>
        </w:r>
        <w:r w:rsidRPr="000C06C5">
          <w:rPr>
            <w:rStyle w:val="ad"/>
            <w:noProof/>
            <w:lang w:val="en-US"/>
          </w:rPr>
          <w:t>DICOM</w:t>
        </w:r>
        <w:r>
          <w:rPr>
            <w:noProof/>
            <w:webHidden/>
          </w:rPr>
          <w:tab/>
        </w:r>
        <w:r>
          <w:rPr>
            <w:noProof/>
            <w:webHidden/>
          </w:rPr>
          <w:fldChar w:fldCharType="begin"/>
        </w:r>
        <w:r>
          <w:rPr>
            <w:noProof/>
            <w:webHidden/>
          </w:rPr>
          <w:instrText xml:space="preserve"> PAGEREF _Toc398105787 \h </w:instrText>
        </w:r>
        <w:r>
          <w:rPr>
            <w:noProof/>
            <w:webHidden/>
          </w:rPr>
        </w:r>
        <w:r>
          <w:rPr>
            <w:noProof/>
            <w:webHidden/>
          </w:rPr>
          <w:fldChar w:fldCharType="separate"/>
        </w:r>
        <w:r>
          <w:rPr>
            <w:noProof/>
            <w:webHidden/>
          </w:rPr>
          <w:t>9</w:t>
        </w:r>
        <w:r>
          <w:rPr>
            <w:noProof/>
            <w:webHidden/>
          </w:rPr>
          <w:fldChar w:fldCharType="end"/>
        </w:r>
      </w:hyperlink>
    </w:p>
    <w:p w:rsidR="00577B6F" w:rsidRDefault="00577B6F">
      <w:pPr>
        <w:pStyle w:val="11"/>
        <w:tabs>
          <w:tab w:val="right" w:leader="dot" w:pos="9629"/>
        </w:tabs>
        <w:rPr>
          <w:rFonts w:asciiTheme="minorHAnsi" w:eastAsiaTheme="minorEastAsia" w:hAnsiTheme="minorHAnsi" w:cstheme="minorBidi"/>
          <w:noProof/>
          <w:sz w:val="22"/>
          <w:lang w:eastAsia="uk-UA"/>
        </w:rPr>
      </w:pPr>
      <w:hyperlink w:anchor="_Toc398105788" w:history="1">
        <w:r w:rsidRPr="000C06C5">
          <w:rPr>
            <w:rStyle w:val="ad"/>
            <w:noProof/>
          </w:rPr>
          <w:t>2. Законодавство України про лікарську таємницю</w:t>
        </w:r>
        <w:r>
          <w:rPr>
            <w:noProof/>
            <w:webHidden/>
          </w:rPr>
          <w:tab/>
        </w:r>
        <w:r>
          <w:rPr>
            <w:noProof/>
            <w:webHidden/>
          </w:rPr>
          <w:fldChar w:fldCharType="begin"/>
        </w:r>
        <w:r>
          <w:rPr>
            <w:noProof/>
            <w:webHidden/>
          </w:rPr>
          <w:instrText xml:space="preserve"> PAGEREF _Toc398105788 \h </w:instrText>
        </w:r>
        <w:r>
          <w:rPr>
            <w:noProof/>
            <w:webHidden/>
          </w:rPr>
        </w:r>
        <w:r>
          <w:rPr>
            <w:noProof/>
            <w:webHidden/>
          </w:rPr>
          <w:fldChar w:fldCharType="separate"/>
        </w:r>
        <w:r>
          <w:rPr>
            <w:noProof/>
            <w:webHidden/>
          </w:rPr>
          <w:t>15</w:t>
        </w:r>
        <w:r>
          <w:rPr>
            <w:noProof/>
            <w:webHidden/>
          </w:rPr>
          <w:fldChar w:fldCharType="end"/>
        </w:r>
      </w:hyperlink>
    </w:p>
    <w:p w:rsidR="00577B6F" w:rsidRDefault="00577B6F">
      <w:pPr>
        <w:pStyle w:val="11"/>
        <w:tabs>
          <w:tab w:val="right" w:leader="dot" w:pos="9629"/>
        </w:tabs>
        <w:rPr>
          <w:rFonts w:asciiTheme="minorHAnsi" w:eastAsiaTheme="minorEastAsia" w:hAnsiTheme="minorHAnsi" w:cstheme="minorBidi"/>
          <w:noProof/>
          <w:sz w:val="22"/>
          <w:lang w:eastAsia="uk-UA"/>
        </w:rPr>
      </w:pPr>
      <w:hyperlink w:anchor="_Toc398105789" w:history="1">
        <w:r w:rsidRPr="000C06C5">
          <w:rPr>
            <w:rStyle w:val="ad"/>
            <w:noProof/>
          </w:rPr>
          <w:t>3. Проектування мобільного терміналу</w:t>
        </w:r>
        <w:r>
          <w:rPr>
            <w:noProof/>
            <w:webHidden/>
          </w:rPr>
          <w:tab/>
        </w:r>
        <w:r>
          <w:rPr>
            <w:noProof/>
            <w:webHidden/>
          </w:rPr>
          <w:fldChar w:fldCharType="begin"/>
        </w:r>
        <w:r>
          <w:rPr>
            <w:noProof/>
            <w:webHidden/>
          </w:rPr>
          <w:instrText xml:space="preserve"> PAGEREF _Toc398105789 \h </w:instrText>
        </w:r>
        <w:r>
          <w:rPr>
            <w:noProof/>
            <w:webHidden/>
          </w:rPr>
        </w:r>
        <w:r>
          <w:rPr>
            <w:noProof/>
            <w:webHidden/>
          </w:rPr>
          <w:fldChar w:fldCharType="separate"/>
        </w:r>
        <w:r>
          <w:rPr>
            <w:noProof/>
            <w:webHidden/>
          </w:rPr>
          <w:t>16</w:t>
        </w:r>
        <w:r>
          <w:rPr>
            <w:noProof/>
            <w:webHidden/>
          </w:rPr>
          <w:fldChar w:fldCharType="end"/>
        </w:r>
      </w:hyperlink>
    </w:p>
    <w:p w:rsidR="00577B6F" w:rsidRDefault="00577B6F">
      <w:pPr>
        <w:pStyle w:val="11"/>
        <w:tabs>
          <w:tab w:val="right" w:leader="dot" w:pos="9629"/>
        </w:tabs>
        <w:rPr>
          <w:rFonts w:asciiTheme="minorHAnsi" w:eastAsiaTheme="minorEastAsia" w:hAnsiTheme="minorHAnsi" w:cstheme="minorBidi"/>
          <w:noProof/>
          <w:sz w:val="22"/>
          <w:lang w:eastAsia="uk-UA"/>
        </w:rPr>
      </w:pPr>
      <w:hyperlink w:anchor="_Toc398105790" w:history="1">
        <w:r w:rsidRPr="000C06C5">
          <w:rPr>
            <w:rStyle w:val="ad"/>
            <w:noProof/>
          </w:rPr>
          <w:t xml:space="preserve">3.1. Протокол </w:t>
        </w:r>
        <w:r w:rsidRPr="000C06C5">
          <w:rPr>
            <w:rStyle w:val="ad"/>
            <w:noProof/>
            <w:lang w:val="en-US"/>
          </w:rPr>
          <w:t>IPSec</w:t>
        </w:r>
        <w:r>
          <w:rPr>
            <w:noProof/>
            <w:webHidden/>
          </w:rPr>
          <w:tab/>
        </w:r>
        <w:r>
          <w:rPr>
            <w:noProof/>
            <w:webHidden/>
          </w:rPr>
          <w:fldChar w:fldCharType="begin"/>
        </w:r>
        <w:r>
          <w:rPr>
            <w:noProof/>
            <w:webHidden/>
          </w:rPr>
          <w:instrText xml:space="preserve"> PAGEREF _Toc398105790 \h </w:instrText>
        </w:r>
        <w:r>
          <w:rPr>
            <w:noProof/>
            <w:webHidden/>
          </w:rPr>
        </w:r>
        <w:r>
          <w:rPr>
            <w:noProof/>
            <w:webHidden/>
          </w:rPr>
          <w:fldChar w:fldCharType="separate"/>
        </w:r>
        <w:r>
          <w:rPr>
            <w:noProof/>
            <w:webHidden/>
          </w:rPr>
          <w:t>16</w:t>
        </w:r>
        <w:r>
          <w:rPr>
            <w:noProof/>
            <w:webHidden/>
          </w:rPr>
          <w:fldChar w:fldCharType="end"/>
        </w:r>
      </w:hyperlink>
    </w:p>
    <w:p w:rsidR="00577B6F" w:rsidRDefault="00577B6F">
      <w:pPr>
        <w:pStyle w:val="11"/>
        <w:tabs>
          <w:tab w:val="right" w:leader="dot" w:pos="9629"/>
        </w:tabs>
        <w:rPr>
          <w:rFonts w:asciiTheme="minorHAnsi" w:eastAsiaTheme="minorEastAsia" w:hAnsiTheme="minorHAnsi" w:cstheme="minorBidi"/>
          <w:noProof/>
          <w:sz w:val="22"/>
          <w:lang w:eastAsia="uk-UA"/>
        </w:rPr>
      </w:pPr>
      <w:hyperlink w:anchor="_Toc398105791" w:history="1">
        <w:r w:rsidRPr="000C06C5">
          <w:rPr>
            <w:rStyle w:val="ad"/>
            <w:noProof/>
          </w:rPr>
          <w:t>3.2. Структура медичної системи з мобільним терміналом</w:t>
        </w:r>
        <w:r>
          <w:rPr>
            <w:noProof/>
            <w:webHidden/>
          </w:rPr>
          <w:tab/>
        </w:r>
        <w:r>
          <w:rPr>
            <w:noProof/>
            <w:webHidden/>
          </w:rPr>
          <w:fldChar w:fldCharType="begin"/>
        </w:r>
        <w:r>
          <w:rPr>
            <w:noProof/>
            <w:webHidden/>
          </w:rPr>
          <w:instrText xml:space="preserve"> PAGEREF _Toc398105791 \h </w:instrText>
        </w:r>
        <w:r>
          <w:rPr>
            <w:noProof/>
            <w:webHidden/>
          </w:rPr>
        </w:r>
        <w:r>
          <w:rPr>
            <w:noProof/>
            <w:webHidden/>
          </w:rPr>
          <w:fldChar w:fldCharType="separate"/>
        </w:r>
        <w:r>
          <w:rPr>
            <w:noProof/>
            <w:webHidden/>
          </w:rPr>
          <w:t>18</w:t>
        </w:r>
        <w:r>
          <w:rPr>
            <w:noProof/>
            <w:webHidden/>
          </w:rPr>
          <w:fldChar w:fldCharType="end"/>
        </w:r>
      </w:hyperlink>
    </w:p>
    <w:p w:rsidR="00577B6F" w:rsidRDefault="00577B6F">
      <w:pPr>
        <w:pStyle w:val="11"/>
        <w:tabs>
          <w:tab w:val="right" w:leader="dot" w:pos="9629"/>
        </w:tabs>
        <w:rPr>
          <w:rFonts w:asciiTheme="minorHAnsi" w:eastAsiaTheme="minorEastAsia" w:hAnsiTheme="minorHAnsi" w:cstheme="minorBidi"/>
          <w:noProof/>
          <w:sz w:val="22"/>
          <w:lang w:eastAsia="uk-UA"/>
        </w:rPr>
      </w:pPr>
      <w:hyperlink w:anchor="_Toc398105792" w:history="1">
        <w:r w:rsidRPr="000C06C5">
          <w:rPr>
            <w:rStyle w:val="ad"/>
            <w:noProof/>
          </w:rPr>
          <w:t>Висновок</w:t>
        </w:r>
        <w:r>
          <w:rPr>
            <w:noProof/>
            <w:webHidden/>
          </w:rPr>
          <w:tab/>
        </w:r>
        <w:r>
          <w:rPr>
            <w:noProof/>
            <w:webHidden/>
          </w:rPr>
          <w:fldChar w:fldCharType="begin"/>
        </w:r>
        <w:r>
          <w:rPr>
            <w:noProof/>
            <w:webHidden/>
          </w:rPr>
          <w:instrText xml:space="preserve"> PAGEREF _Toc398105792 \h </w:instrText>
        </w:r>
        <w:r>
          <w:rPr>
            <w:noProof/>
            <w:webHidden/>
          </w:rPr>
        </w:r>
        <w:r>
          <w:rPr>
            <w:noProof/>
            <w:webHidden/>
          </w:rPr>
          <w:fldChar w:fldCharType="separate"/>
        </w:r>
        <w:r>
          <w:rPr>
            <w:noProof/>
            <w:webHidden/>
          </w:rPr>
          <w:t>18</w:t>
        </w:r>
        <w:r>
          <w:rPr>
            <w:noProof/>
            <w:webHidden/>
          </w:rPr>
          <w:fldChar w:fldCharType="end"/>
        </w:r>
      </w:hyperlink>
    </w:p>
    <w:p w:rsidR="00D40FE3" w:rsidRDefault="00CD6C55" w:rsidP="005F153B">
      <w:pPr>
        <w:pStyle w:val="a5"/>
        <w:rPr>
          <w:rStyle w:val="style3"/>
        </w:rPr>
      </w:pPr>
      <w:r>
        <w:rPr>
          <w:rStyle w:val="style3"/>
          <w:szCs w:val="22"/>
        </w:rPr>
        <w:fldChar w:fldCharType="end"/>
      </w:r>
    </w:p>
    <w:p w:rsidR="00D40FE3" w:rsidRDefault="00D40FE3" w:rsidP="00D40FE3">
      <w:pPr>
        <w:pStyle w:val="a5"/>
        <w:rPr>
          <w:rStyle w:val="style3"/>
          <w:rFonts w:eastAsiaTheme="majorEastAsia" w:cstheme="majorBidi"/>
          <w:b/>
          <w:bCs/>
        </w:rPr>
      </w:pPr>
      <w:r>
        <w:rPr>
          <w:rStyle w:val="style3"/>
        </w:rPr>
        <w:br w:type="page"/>
      </w:r>
    </w:p>
    <w:p w:rsidR="002367C5" w:rsidRPr="002367C5" w:rsidRDefault="002010E3" w:rsidP="00042F54">
      <w:pPr>
        <w:pStyle w:val="af4"/>
        <w:rPr>
          <w:rStyle w:val="style3"/>
        </w:rPr>
      </w:pPr>
      <w:bookmarkStart w:id="2" w:name="_Toc398105783"/>
      <w:r>
        <w:rPr>
          <w:rStyle w:val="style3"/>
        </w:rPr>
        <w:lastRenderedPageBreak/>
        <w:t>Вступ</w:t>
      </w:r>
      <w:bookmarkEnd w:id="2"/>
    </w:p>
    <w:p w:rsidR="004A6A40" w:rsidRPr="00EE1566" w:rsidRDefault="004A6A40" w:rsidP="002010E3">
      <w:pPr>
        <w:spacing w:after="0" w:line="360" w:lineRule="auto"/>
        <w:ind w:firstLine="720"/>
        <w:jc w:val="both"/>
        <w:rPr>
          <w:rFonts w:ascii="Times New Roman" w:hAnsi="Times New Roman"/>
          <w:sz w:val="28"/>
          <w:szCs w:val="28"/>
        </w:rPr>
      </w:pPr>
      <w:r w:rsidRPr="00EE1566">
        <w:rPr>
          <w:rFonts w:ascii="Times New Roman" w:hAnsi="Times New Roman"/>
          <w:sz w:val="28"/>
          <w:szCs w:val="28"/>
        </w:rPr>
        <w:t xml:space="preserve">За </w:t>
      </w:r>
      <w:r>
        <w:rPr>
          <w:rFonts w:ascii="Times New Roman" w:hAnsi="Times New Roman"/>
          <w:sz w:val="28"/>
          <w:szCs w:val="28"/>
        </w:rPr>
        <w:t>кілька останніх десятиліть</w:t>
      </w:r>
      <w:r w:rsidRPr="00EE1566">
        <w:rPr>
          <w:rFonts w:ascii="Times New Roman" w:hAnsi="Times New Roman"/>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rFonts w:ascii="Times New Roman" w:hAnsi="Times New Roman"/>
          <w:sz w:val="28"/>
          <w:szCs w:val="28"/>
        </w:rPr>
        <w:t>Почало з’являтися багато програм та пристроїв з якими вони взаємодіють для забезпечення функціонування медичних установ.</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rFonts w:ascii="Times New Roman" w:hAnsi="Times New Roman"/>
          <w:sz w:val="28"/>
          <w:szCs w:val="28"/>
        </w:rPr>
        <w:t>рамою системою керування базами даних (СК</w:t>
      </w:r>
      <w:r w:rsidRPr="00EE1566">
        <w:rPr>
          <w:rFonts w:ascii="Times New Roman" w:hAnsi="Times New Roman"/>
          <w:sz w:val="28"/>
          <w:szCs w:val="28"/>
        </w:rPr>
        <w:t>БД) і може містити, зокрема, історії хвороби, рентгенівські знімки, статистичну звітність зі стаціонару, бухгалтерський облік</w:t>
      </w:r>
      <w:r w:rsidR="009378B3">
        <w:rPr>
          <w:rFonts w:ascii="Times New Roman" w:hAnsi="Times New Roman"/>
          <w:sz w:val="28"/>
          <w:szCs w:val="28"/>
        </w:rPr>
        <w:t xml:space="preserve"> та іншу інформацію</w:t>
      </w:r>
      <w:r w:rsidRPr="00EE1566">
        <w:rPr>
          <w:rFonts w:ascii="Times New Roman" w:hAnsi="Times New Roman"/>
          <w:sz w:val="28"/>
          <w:szCs w:val="28"/>
        </w:rPr>
        <w:t>.</w:t>
      </w:r>
    </w:p>
    <w:p w:rsidR="00E332F1" w:rsidRDefault="00E332F1" w:rsidP="00E332F1">
      <w:pPr>
        <w:spacing w:after="0" w:line="360" w:lineRule="auto"/>
        <w:ind w:firstLine="720"/>
        <w:jc w:val="both"/>
        <w:rPr>
          <w:rFonts w:ascii="Times New Roman" w:hAnsi="Times New Roman"/>
          <w:sz w:val="28"/>
          <w:szCs w:val="28"/>
        </w:rPr>
      </w:pPr>
      <w:r w:rsidRPr="00EE1566">
        <w:rPr>
          <w:rFonts w:ascii="Times New Roman" w:hAnsi="Times New Roman"/>
          <w:sz w:val="28"/>
          <w:szCs w:val="28"/>
        </w:rPr>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w:t>
      </w:r>
      <w:r w:rsidR="003B0142">
        <w:rPr>
          <w:rFonts w:ascii="Times New Roman" w:hAnsi="Times New Roman"/>
          <w:sz w:val="28"/>
          <w:szCs w:val="28"/>
        </w:rPr>
        <w:t xml:space="preserve"> та їх оптимізацію</w:t>
      </w:r>
      <w:r w:rsidRPr="00EE1566">
        <w:rPr>
          <w:rFonts w:ascii="Times New Roman" w:hAnsi="Times New Roman"/>
          <w:sz w:val="28"/>
          <w:szCs w:val="28"/>
        </w:rPr>
        <w:t>.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w:t>
      </w:r>
      <w:r w:rsidR="003B0142">
        <w:rPr>
          <w:rFonts w:ascii="Times New Roman" w:hAnsi="Times New Roman"/>
          <w:sz w:val="28"/>
          <w:szCs w:val="28"/>
        </w:rPr>
        <w:t xml:space="preserve"> оперативності прийняття рішень. Результатом є зменшення ресурсів потрібних на </w:t>
      </w:r>
      <w:r w:rsidR="003B0142" w:rsidRPr="003B0142">
        <w:rPr>
          <w:rFonts w:ascii="Times New Roman" w:hAnsi="Times New Roman"/>
          <w:sz w:val="28"/>
          <w:szCs w:val="28"/>
        </w:rPr>
        <w:t>обслуговування пацієнта.</w:t>
      </w:r>
    </w:p>
    <w:p w:rsidR="00802513" w:rsidRPr="00D9697A" w:rsidRDefault="009F02D5" w:rsidP="00E332F1">
      <w:pPr>
        <w:spacing w:after="0" w:line="360" w:lineRule="auto"/>
        <w:ind w:firstLine="720"/>
        <w:jc w:val="both"/>
        <w:rPr>
          <w:rFonts w:ascii="Times New Roman" w:hAnsi="Times New Roman"/>
          <w:sz w:val="28"/>
          <w:szCs w:val="28"/>
        </w:rPr>
      </w:pPr>
      <w:r w:rsidRPr="00D9697A">
        <w:rPr>
          <w:rFonts w:ascii="Times New Roman" w:hAnsi="Times New Roman"/>
          <w:sz w:val="28"/>
          <w:szCs w:val="28"/>
        </w:rPr>
        <w:t xml:space="preserve">На сьогоднішній час існує багато таких систем, проте жодна з них не впроваджена на рівні держави, що робить важливими дослідження в даній предметній області. </w:t>
      </w:r>
      <w:r w:rsidR="00F74DD5" w:rsidRPr="00D9697A">
        <w:rPr>
          <w:rFonts w:ascii="Times New Roman" w:hAnsi="Times New Roman"/>
          <w:sz w:val="28"/>
          <w:szCs w:val="28"/>
        </w:rPr>
        <w:t xml:space="preserve">Через це існує великий інтерес на ринку програмного забезпечення до таких систем. </w:t>
      </w:r>
      <w:r w:rsidR="00B1428D">
        <w:rPr>
          <w:rFonts w:ascii="Times New Roman" w:hAnsi="Times New Roman"/>
          <w:sz w:val="28"/>
          <w:szCs w:val="28"/>
        </w:rPr>
        <w:t xml:space="preserve">Тобто зараз є актуальним </w:t>
      </w:r>
      <w:r w:rsidR="00B1428D" w:rsidRPr="00D9697A">
        <w:rPr>
          <w:rFonts w:ascii="Times New Roman" w:hAnsi="Times New Roman"/>
          <w:sz w:val="28"/>
          <w:szCs w:val="28"/>
        </w:rPr>
        <w:t xml:space="preserve">пошук рішень </w:t>
      </w:r>
      <w:r w:rsidR="00B1428D">
        <w:rPr>
          <w:rFonts w:ascii="Times New Roman" w:hAnsi="Times New Roman"/>
          <w:sz w:val="28"/>
          <w:szCs w:val="28"/>
        </w:rPr>
        <w:t>для</w:t>
      </w:r>
      <w:r w:rsidR="00CA31F0" w:rsidRPr="00D9697A">
        <w:rPr>
          <w:rFonts w:ascii="Times New Roman" w:hAnsi="Times New Roman"/>
          <w:sz w:val="28"/>
          <w:szCs w:val="28"/>
        </w:rPr>
        <w:t xml:space="preserve"> </w:t>
      </w:r>
      <w:r w:rsidR="007B673E" w:rsidRPr="00D9697A">
        <w:rPr>
          <w:rFonts w:ascii="Times New Roman" w:hAnsi="Times New Roman"/>
          <w:sz w:val="28"/>
          <w:szCs w:val="28"/>
        </w:rPr>
        <w:t>покращення</w:t>
      </w:r>
      <w:r w:rsidR="00CA31F0" w:rsidRPr="00D9697A">
        <w:rPr>
          <w:rFonts w:ascii="Times New Roman" w:hAnsi="Times New Roman"/>
          <w:sz w:val="28"/>
          <w:szCs w:val="28"/>
        </w:rPr>
        <w:t xml:space="preserve"> роботи таких систем</w:t>
      </w:r>
      <w:r w:rsidR="00B1428D">
        <w:rPr>
          <w:rFonts w:ascii="Times New Roman" w:hAnsi="Times New Roman"/>
          <w:sz w:val="28"/>
          <w:szCs w:val="28"/>
        </w:rPr>
        <w:t>.</w:t>
      </w:r>
      <w:r w:rsidR="007B673E" w:rsidRPr="00D9697A">
        <w:rPr>
          <w:rFonts w:ascii="Times New Roman" w:hAnsi="Times New Roman"/>
          <w:sz w:val="28"/>
          <w:szCs w:val="28"/>
        </w:rPr>
        <w:t xml:space="preserve"> </w:t>
      </w:r>
    </w:p>
    <w:p w:rsidR="007B673E" w:rsidRPr="00D9697A" w:rsidRDefault="007B673E" w:rsidP="00E332F1">
      <w:pPr>
        <w:spacing w:after="0" w:line="360" w:lineRule="auto"/>
        <w:ind w:firstLine="720"/>
        <w:jc w:val="both"/>
        <w:rPr>
          <w:rFonts w:ascii="Times New Roman" w:hAnsi="Times New Roman"/>
          <w:sz w:val="28"/>
          <w:szCs w:val="28"/>
        </w:rPr>
      </w:pPr>
      <w:r>
        <w:rPr>
          <w:rFonts w:ascii="Times New Roman" w:hAnsi="Times New Roman"/>
          <w:sz w:val="28"/>
          <w:szCs w:val="28"/>
        </w:rPr>
        <w:lastRenderedPageBreak/>
        <w:t>Хоча єдиної системи на рівні держави не</w:t>
      </w:r>
      <w:r w:rsidR="00802513">
        <w:rPr>
          <w:rFonts w:ascii="Times New Roman" w:hAnsi="Times New Roman"/>
          <w:sz w:val="28"/>
          <w:szCs w:val="28"/>
        </w:rPr>
        <w:t>має</w:t>
      </w:r>
      <w:r>
        <w:rPr>
          <w:rFonts w:ascii="Times New Roman" w:hAnsi="Times New Roman"/>
          <w:sz w:val="28"/>
          <w:szCs w:val="28"/>
        </w:rPr>
        <w:t xml:space="preserve"> у лікарнях</w:t>
      </w:r>
      <w:r w:rsidR="00802513">
        <w:rPr>
          <w:rFonts w:ascii="Times New Roman" w:hAnsi="Times New Roman"/>
          <w:sz w:val="28"/>
          <w:szCs w:val="28"/>
        </w:rPr>
        <w:t xml:space="preserve"> вже</w:t>
      </w:r>
      <w:r>
        <w:rPr>
          <w:rFonts w:ascii="Times New Roman" w:hAnsi="Times New Roman"/>
          <w:sz w:val="28"/>
          <w:szCs w:val="28"/>
        </w:rPr>
        <w:t xml:space="preserve"> є багато обладнання, яке</w:t>
      </w:r>
      <w:r w:rsidR="00802513">
        <w:rPr>
          <w:rFonts w:ascii="Times New Roman" w:hAnsi="Times New Roman"/>
          <w:sz w:val="28"/>
          <w:szCs w:val="28"/>
        </w:rPr>
        <w:t xml:space="preserve"> підтримує основні стандарти галузі. Таке обладнання</w:t>
      </w:r>
      <w:r>
        <w:rPr>
          <w:rFonts w:ascii="Times New Roman" w:hAnsi="Times New Roman"/>
          <w:sz w:val="28"/>
          <w:szCs w:val="28"/>
        </w:rPr>
        <w:t xml:space="preserve"> генерує </w:t>
      </w:r>
      <w:r w:rsidR="00802513">
        <w:rPr>
          <w:rFonts w:ascii="Times New Roman" w:hAnsi="Times New Roman"/>
          <w:sz w:val="28"/>
          <w:szCs w:val="28"/>
        </w:rPr>
        <w:t>велику кількість медичних зображень</w:t>
      </w:r>
      <w:r w:rsidR="00F74DD5">
        <w:rPr>
          <w:rFonts w:ascii="Times New Roman" w:hAnsi="Times New Roman"/>
          <w:sz w:val="28"/>
          <w:szCs w:val="28"/>
        </w:rPr>
        <w:t>, які необхідно певним чином переглядати</w:t>
      </w:r>
      <w:r w:rsidR="00193649">
        <w:rPr>
          <w:rFonts w:ascii="Times New Roman" w:hAnsi="Times New Roman"/>
          <w:sz w:val="28"/>
          <w:szCs w:val="28"/>
        </w:rPr>
        <w:t xml:space="preserve">. Для цього є два способи: друк таких зображень або перегляд </w:t>
      </w:r>
      <w:r w:rsidR="00AF63C5">
        <w:rPr>
          <w:rFonts w:ascii="Times New Roman" w:hAnsi="Times New Roman"/>
          <w:sz w:val="28"/>
          <w:szCs w:val="28"/>
        </w:rPr>
        <w:t>первинних зображень</w:t>
      </w:r>
      <w:r w:rsidR="00193649">
        <w:rPr>
          <w:rFonts w:ascii="Times New Roman" w:hAnsi="Times New Roman"/>
          <w:sz w:val="28"/>
          <w:szCs w:val="28"/>
        </w:rPr>
        <w:t xml:space="preserve"> за допомогою спеціального програмного забезпечення. Друк не є надійним способом. </w:t>
      </w:r>
      <w:r w:rsidR="00193649">
        <w:rPr>
          <w:rStyle w:val="apple-style-span"/>
          <w:rFonts w:ascii="Times New Roman" w:hAnsi="Times New Roman"/>
          <w:sz w:val="28"/>
          <w:szCs w:val="28"/>
        </w:rPr>
        <w:t>Використання друкованих документів</w:t>
      </w:r>
      <w:r w:rsidR="00193649" w:rsidRPr="00EE1566">
        <w:rPr>
          <w:rStyle w:val="apple-style-span"/>
          <w:rFonts w:ascii="Times New Roman" w:hAnsi="Times New Roman"/>
          <w:sz w:val="28"/>
          <w:szCs w:val="28"/>
        </w:rPr>
        <w:t xml:space="preserve"> від часу стає причиною помилок при фіксуванні даних пацієнтів, проблем</w:t>
      </w:r>
      <w:r w:rsidR="00193649">
        <w:rPr>
          <w:rStyle w:val="apple-style-span"/>
          <w:rFonts w:ascii="Times New Roman" w:hAnsi="Times New Roman"/>
          <w:sz w:val="28"/>
          <w:szCs w:val="28"/>
        </w:rPr>
        <w:t xml:space="preserve"> </w:t>
      </w:r>
      <w:r w:rsidR="00193649" w:rsidRPr="00EE1566">
        <w:rPr>
          <w:rStyle w:val="apple-style-span"/>
          <w:rFonts w:ascii="Times New Roman" w:hAnsi="Times New Roman"/>
          <w:sz w:val="28"/>
          <w:szCs w:val="28"/>
        </w:rPr>
        <w:t>зі</w:t>
      </w:r>
      <w:r w:rsidR="00193649">
        <w:rPr>
          <w:rStyle w:val="apple-style-span"/>
          <w:rFonts w:ascii="Times New Roman" w:hAnsi="Times New Roman"/>
          <w:sz w:val="28"/>
          <w:szCs w:val="28"/>
        </w:rPr>
        <w:t xml:space="preserve"> </w:t>
      </w:r>
      <w:r w:rsidR="00193649" w:rsidRPr="00EE1566">
        <w:rPr>
          <w:rStyle w:val="apple-style-span"/>
          <w:rFonts w:ascii="Times New Roman" w:hAnsi="Times New Roman"/>
          <w:sz w:val="28"/>
          <w:szCs w:val="28"/>
        </w:rPr>
        <w:t>зберіганням і</w:t>
      </w:r>
      <w:r w:rsidR="00193649">
        <w:rPr>
          <w:rStyle w:val="apple-style-span"/>
          <w:rFonts w:ascii="Times New Roman" w:hAnsi="Times New Roman"/>
          <w:sz w:val="28"/>
          <w:szCs w:val="28"/>
        </w:rPr>
        <w:t xml:space="preserve"> </w:t>
      </w:r>
      <w:r w:rsidR="00193649" w:rsidRPr="00EE1566">
        <w:rPr>
          <w:rStyle w:val="apple-style-span"/>
          <w:rFonts w:ascii="Times New Roman" w:hAnsi="Times New Roman"/>
          <w:sz w:val="28"/>
          <w:szCs w:val="28"/>
        </w:rPr>
        <w:t>впорядкуванням</w:t>
      </w:r>
      <w:r w:rsidR="00193649">
        <w:rPr>
          <w:rStyle w:val="apple-style-span"/>
          <w:rFonts w:ascii="Times New Roman" w:hAnsi="Times New Roman"/>
          <w:sz w:val="28"/>
          <w:szCs w:val="28"/>
        </w:rPr>
        <w:t xml:space="preserve"> </w:t>
      </w:r>
      <w:r w:rsidR="00193649" w:rsidRPr="00EE1566">
        <w:rPr>
          <w:rStyle w:val="apple-style-span"/>
          <w:rFonts w:ascii="Times New Roman" w:hAnsi="Times New Roman"/>
          <w:sz w:val="28"/>
          <w:szCs w:val="28"/>
        </w:rPr>
        <w:t>результатів аналізів та</w:t>
      </w:r>
      <w:r w:rsidR="00193649">
        <w:rPr>
          <w:rStyle w:val="apple-style-span"/>
          <w:rFonts w:ascii="Times New Roman" w:hAnsi="Times New Roman"/>
          <w:sz w:val="28"/>
          <w:szCs w:val="28"/>
        </w:rPr>
        <w:t xml:space="preserve"> </w:t>
      </w:r>
      <w:r w:rsidR="00193649" w:rsidRPr="00EE1566">
        <w:rPr>
          <w:rStyle w:val="apple-style-span"/>
          <w:rFonts w:ascii="Times New Roman" w:hAnsi="Times New Roman"/>
          <w:sz w:val="28"/>
          <w:szCs w:val="28"/>
        </w:rPr>
        <w:t>різноманітних медичних досліджень (рентгенографія, томографія, УЗД тощо) і, як</w:t>
      </w:r>
      <w:r w:rsidR="00193649">
        <w:rPr>
          <w:rStyle w:val="apple-style-span"/>
          <w:rFonts w:ascii="Times New Roman" w:hAnsi="Times New Roman"/>
          <w:sz w:val="28"/>
          <w:szCs w:val="28"/>
        </w:rPr>
        <w:t xml:space="preserve"> </w:t>
      </w:r>
      <w:r w:rsidR="00193649" w:rsidRPr="00EE1566">
        <w:rPr>
          <w:rStyle w:val="apple-style-span"/>
          <w:rFonts w:ascii="Times New Roman" w:hAnsi="Times New Roman"/>
          <w:sz w:val="28"/>
          <w:szCs w:val="28"/>
        </w:rPr>
        <w:t>результат, може призвести до</w:t>
      </w:r>
      <w:r w:rsidR="00193649">
        <w:rPr>
          <w:rStyle w:val="apple-style-span"/>
          <w:rFonts w:ascii="Times New Roman" w:hAnsi="Times New Roman"/>
          <w:sz w:val="28"/>
          <w:szCs w:val="28"/>
        </w:rPr>
        <w:t xml:space="preserve"> </w:t>
      </w:r>
      <w:r w:rsidR="00193649" w:rsidRPr="00EE1566">
        <w:rPr>
          <w:rStyle w:val="apple-style-span"/>
          <w:rFonts w:ascii="Times New Roman" w:hAnsi="Times New Roman"/>
          <w:sz w:val="28"/>
          <w:szCs w:val="28"/>
        </w:rPr>
        <w:t xml:space="preserve">непередбачуваних </w:t>
      </w:r>
      <w:r w:rsidR="00193649" w:rsidRPr="00D9697A">
        <w:rPr>
          <w:rStyle w:val="apple-style-span"/>
          <w:rFonts w:ascii="Times New Roman" w:hAnsi="Times New Roman"/>
          <w:sz w:val="28"/>
          <w:szCs w:val="28"/>
        </w:rPr>
        <w:t>наслідків.</w:t>
      </w:r>
      <w:r w:rsidR="00AF63C5">
        <w:rPr>
          <w:rStyle w:val="apple-style-span"/>
          <w:rFonts w:ascii="Times New Roman" w:hAnsi="Times New Roman"/>
          <w:sz w:val="28"/>
          <w:szCs w:val="28"/>
        </w:rPr>
        <w:t xml:space="preserve"> </w:t>
      </w:r>
    </w:p>
    <w:p w:rsidR="00D9697A" w:rsidRDefault="00743917" w:rsidP="00D9697A">
      <w:pPr>
        <w:spacing w:after="0" w:line="360" w:lineRule="auto"/>
        <w:ind w:firstLine="567"/>
        <w:contextualSpacing/>
        <w:jc w:val="both"/>
        <w:rPr>
          <w:rFonts w:ascii="Times New Roman" w:hAnsi="Times New Roman"/>
          <w:sz w:val="28"/>
          <w:szCs w:val="28"/>
        </w:rPr>
      </w:pPr>
      <w:r>
        <w:rPr>
          <w:rFonts w:ascii="Times New Roman" w:hAnsi="Times New Roman"/>
          <w:sz w:val="28"/>
          <w:szCs w:val="28"/>
        </w:rPr>
        <w:t>Тому р</w:t>
      </w:r>
      <w:r w:rsidR="00193649" w:rsidRPr="00D9697A">
        <w:rPr>
          <w:rFonts w:ascii="Times New Roman" w:hAnsi="Times New Roman"/>
          <w:sz w:val="28"/>
          <w:szCs w:val="28"/>
        </w:rPr>
        <w:t>ішення, що мною було</w:t>
      </w:r>
      <w:r w:rsidR="00193649">
        <w:rPr>
          <w:rFonts w:ascii="Times New Roman" w:hAnsi="Times New Roman"/>
          <w:sz w:val="28"/>
          <w:szCs w:val="28"/>
        </w:rPr>
        <w:t xml:space="preserve"> запропоновано – це </w:t>
      </w:r>
      <w:r w:rsidR="00D9697A">
        <w:rPr>
          <w:rFonts w:ascii="Times New Roman" w:hAnsi="Times New Roman"/>
          <w:sz w:val="28"/>
          <w:szCs w:val="28"/>
        </w:rPr>
        <w:t xml:space="preserve">розробка мобільного терміналу системи передачі медичних зображень, що дозволить уникнути вище вказаних </w:t>
      </w:r>
      <w:r>
        <w:rPr>
          <w:rFonts w:ascii="Times New Roman" w:hAnsi="Times New Roman"/>
          <w:sz w:val="28"/>
          <w:szCs w:val="28"/>
        </w:rPr>
        <w:t>проблем</w:t>
      </w:r>
      <w:r w:rsidR="00AF63C5">
        <w:rPr>
          <w:rFonts w:ascii="Times New Roman" w:hAnsi="Times New Roman"/>
          <w:sz w:val="28"/>
          <w:szCs w:val="28"/>
        </w:rPr>
        <w:t xml:space="preserve"> з друком. Це дозволить лікарю напряму працювати з первинним зображенням</w:t>
      </w:r>
      <w:r w:rsidR="006634F2">
        <w:rPr>
          <w:rFonts w:ascii="Times New Roman" w:hAnsi="Times New Roman"/>
          <w:sz w:val="28"/>
          <w:szCs w:val="28"/>
        </w:rPr>
        <w:t>,</w:t>
      </w:r>
      <w:r w:rsidR="005F153B">
        <w:rPr>
          <w:rFonts w:ascii="Times New Roman" w:hAnsi="Times New Roman"/>
          <w:sz w:val="28"/>
          <w:szCs w:val="28"/>
        </w:rPr>
        <w:t xml:space="preserve"> а також дасть зручний інтерфейс для роботи з різними медичними документами</w:t>
      </w:r>
      <w:r w:rsidR="006634F2">
        <w:rPr>
          <w:rFonts w:ascii="Times New Roman" w:hAnsi="Times New Roman"/>
          <w:sz w:val="28"/>
          <w:szCs w:val="28"/>
        </w:rPr>
        <w:t>, що, в свою чергу, підвищить точність діагностування.</w:t>
      </w:r>
    </w:p>
    <w:p w:rsidR="00042F54" w:rsidRDefault="006634F2" w:rsidP="00042F54">
      <w:pPr>
        <w:pStyle w:val="af4"/>
        <w:rPr>
          <w:rStyle w:val="style3"/>
        </w:rPr>
      </w:pPr>
      <w:bookmarkStart w:id="3" w:name="_Toc398105784"/>
      <w:r>
        <w:rPr>
          <w:rStyle w:val="style3"/>
        </w:rPr>
        <w:t xml:space="preserve">1. </w:t>
      </w:r>
      <w:r w:rsidR="00042F54">
        <w:rPr>
          <w:rStyle w:val="style3"/>
        </w:rPr>
        <w:t>Аналіз програмних медичних систем та стандартів</w:t>
      </w:r>
      <w:bookmarkEnd w:id="3"/>
    </w:p>
    <w:p w:rsidR="00042F54" w:rsidRPr="00A81AC3" w:rsidRDefault="00042F54" w:rsidP="00042F54">
      <w:pPr>
        <w:pStyle w:val="a9"/>
        <w:spacing w:before="240"/>
        <w:rPr>
          <w:rStyle w:val="style3"/>
          <w:color w:val="auto"/>
        </w:rPr>
      </w:pPr>
      <w:r w:rsidRPr="00A81AC3">
        <w:rPr>
          <w:rStyle w:val="style3"/>
          <w:color w:val="auto"/>
        </w:rPr>
        <w:t>Для кращого розуміння функціональних можливостей сучасних медично-інформаційних систем потрібно розглянути та проаналізувати їх загальну структуру.</w:t>
      </w:r>
      <w:r>
        <w:rPr>
          <w:rStyle w:val="style3"/>
          <w:color w:val="auto"/>
        </w:rPr>
        <w:t xml:space="preserve"> Також необхідно розглянути основні стандарти галузі для кращого розуміння роботи існуючих систем, їх переваг та недоліків.</w:t>
      </w:r>
    </w:p>
    <w:p w:rsidR="002010E3" w:rsidRPr="002010E3" w:rsidRDefault="006634F2" w:rsidP="00042F54">
      <w:pPr>
        <w:pStyle w:val="af4"/>
        <w:rPr>
          <w:rStyle w:val="style3"/>
        </w:rPr>
      </w:pPr>
      <w:bookmarkStart w:id="4" w:name="_Toc398105785"/>
      <w:r>
        <w:rPr>
          <w:rStyle w:val="style3"/>
        </w:rPr>
        <w:t xml:space="preserve">1.2. </w:t>
      </w:r>
      <w:r w:rsidR="00C41211">
        <w:rPr>
          <w:rStyle w:val="style3"/>
        </w:rPr>
        <w:t>Структура медичної системи</w:t>
      </w:r>
      <w:bookmarkEnd w:id="4"/>
    </w:p>
    <w:p w:rsidR="00C41211" w:rsidRDefault="000376EA" w:rsidP="00D40FE3">
      <w:pPr>
        <w:pStyle w:val="a9"/>
        <w:rPr>
          <w:rStyle w:val="style3"/>
          <w:color w:val="auto"/>
        </w:rPr>
      </w:pPr>
      <w:r w:rsidRPr="000376EA">
        <w:rPr>
          <w:rStyle w:val="style3"/>
          <w:color w:val="auto"/>
        </w:rPr>
        <w:t xml:space="preserve">Як і будь-яка </w:t>
      </w:r>
      <w:r w:rsidR="00765E3E">
        <w:rPr>
          <w:rStyle w:val="style3"/>
          <w:color w:val="auto"/>
        </w:rPr>
        <w:t>складна система</w:t>
      </w:r>
      <w:r w:rsidRPr="000376EA">
        <w:rPr>
          <w:rStyle w:val="style3"/>
          <w:color w:val="auto"/>
        </w:rPr>
        <w:t>, медична система лікарні буде складатися з багатьох складових частин. Вона буде містити як апаратну так і програмні частини. До апаратної частини такої системи повинно входити обладнання необхідне для проведення медичних маніпуляцій</w:t>
      </w:r>
      <w:r w:rsidR="007026A9">
        <w:rPr>
          <w:rStyle w:val="style3"/>
          <w:color w:val="auto"/>
        </w:rPr>
        <w:t xml:space="preserve">, мережне обладнання, сервер, що забезпечує роботу системи, клієнтські машини, </w:t>
      </w:r>
      <w:r w:rsidRPr="000376EA">
        <w:rPr>
          <w:rStyle w:val="style3"/>
          <w:color w:val="auto"/>
        </w:rPr>
        <w:t>необхідн</w:t>
      </w:r>
      <w:r w:rsidR="007026A9">
        <w:rPr>
          <w:rStyle w:val="style3"/>
          <w:color w:val="auto"/>
        </w:rPr>
        <w:t xml:space="preserve">і </w:t>
      </w:r>
      <w:r w:rsidRPr="000376EA">
        <w:rPr>
          <w:rStyle w:val="style3"/>
          <w:color w:val="auto"/>
        </w:rPr>
        <w:t xml:space="preserve">для роботи з документами, медичними даними пацієнтів і т. д. </w:t>
      </w:r>
      <w:r w:rsidR="007026A9">
        <w:rPr>
          <w:rStyle w:val="style3"/>
          <w:color w:val="auto"/>
        </w:rPr>
        <w:t xml:space="preserve">До програмної частини буде </w:t>
      </w:r>
      <w:r w:rsidR="007026A9">
        <w:rPr>
          <w:rStyle w:val="style3"/>
          <w:color w:val="auto"/>
        </w:rPr>
        <w:lastRenderedPageBreak/>
        <w:t>входити програмне забезпечення медичного сервера для забезпечення комунікації між клієнтами мережі, роботи бази даних, драйвери для роботи з медичним обладнанням, принтерами а також клієнтське ПЗ на комп’ютерах лікарів, призначене для перегляду даних медичних пристроїв, історій хвороби пацієнтів, доступу та керування медичним сервером і т. д.</w:t>
      </w:r>
      <w:r w:rsidR="00765E3E">
        <w:rPr>
          <w:rStyle w:val="style3"/>
          <w:color w:val="auto"/>
        </w:rPr>
        <w:t xml:space="preserve"> Також окремо слід виділяти ПЗ для забезпечення безпеки системи.</w:t>
      </w:r>
      <w:r w:rsidR="00A81AC3">
        <w:rPr>
          <w:rStyle w:val="style3"/>
          <w:color w:val="auto"/>
        </w:rPr>
        <w:t xml:space="preserve"> На рис. 1 наведено структурну схему медичної системи.</w:t>
      </w:r>
    </w:p>
    <w:p w:rsidR="002C4CE0" w:rsidRPr="000376EA" w:rsidRDefault="002C4CE0" w:rsidP="00D40FE3">
      <w:pPr>
        <w:pStyle w:val="a9"/>
        <w:rPr>
          <w:rStyle w:val="style3"/>
          <w:color w:val="auto"/>
        </w:rPr>
      </w:pPr>
      <w:r>
        <w:object w:dxaOrig="8186" w:dyaOrig="7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pt;height:354.15pt" o:ole="">
            <v:imagedata r:id="rId9" o:title=""/>
          </v:shape>
          <o:OLEObject Type="Embed" ProgID="Visio.Drawing.11" ShapeID="_x0000_i1025" DrawAspect="Content" ObjectID="_1471847875" r:id="rId10"/>
        </w:object>
      </w:r>
    </w:p>
    <w:p w:rsidR="00A81AC3" w:rsidRDefault="00A81AC3" w:rsidP="0041377A">
      <w:pPr>
        <w:pStyle w:val="a5"/>
        <w:jc w:val="center"/>
      </w:pPr>
      <w:r>
        <w:t>Рис. 1. Структурна схема медичної системи.</w:t>
      </w:r>
    </w:p>
    <w:p w:rsidR="00A81AC3" w:rsidRPr="0041377A" w:rsidRDefault="00A81AC3" w:rsidP="0041377A">
      <w:pPr>
        <w:pStyle w:val="a5"/>
        <w:rPr>
          <w:rStyle w:val="style3"/>
        </w:rPr>
      </w:pPr>
      <w:r w:rsidRPr="0041377A">
        <w:rPr>
          <w:rStyle w:val="style3"/>
        </w:rPr>
        <w:t xml:space="preserve">Як видно з рис. 1. </w:t>
      </w:r>
      <w:r w:rsidR="00EC5B46" w:rsidRPr="0041377A">
        <w:rPr>
          <w:rStyle w:val="style3"/>
        </w:rPr>
        <w:t>с</w:t>
      </w:r>
      <w:r w:rsidRPr="0041377A">
        <w:rPr>
          <w:rStyle w:val="style3"/>
        </w:rPr>
        <w:t xml:space="preserve">истема повинна </w:t>
      </w:r>
      <w:r w:rsidR="00EC5B46" w:rsidRPr="0041377A">
        <w:rPr>
          <w:rStyle w:val="style3"/>
        </w:rPr>
        <w:t>включати в себе багато взаємодіючих пристроїв, а також багато функціональних можливостей</w:t>
      </w:r>
      <w:r w:rsidR="006462B2" w:rsidRPr="0041377A">
        <w:rPr>
          <w:rStyle w:val="style3"/>
        </w:rPr>
        <w:t>, які необхідно реалізувати</w:t>
      </w:r>
      <w:r w:rsidR="00EC5B46" w:rsidRPr="0041377A">
        <w:rPr>
          <w:rStyle w:val="style3"/>
        </w:rPr>
        <w:t>. Тому розробк</w:t>
      </w:r>
      <w:r w:rsidR="006462B2" w:rsidRPr="0041377A">
        <w:rPr>
          <w:rStyle w:val="style3"/>
        </w:rPr>
        <w:t>а</w:t>
      </w:r>
      <w:r w:rsidR="00EC5B46" w:rsidRPr="0041377A">
        <w:rPr>
          <w:rStyle w:val="style3"/>
        </w:rPr>
        <w:t xml:space="preserve"> таких систем була стандартизована</w:t>
      </w:r>
      <w:r w:rsidR="006462B2" w:rsidRPr="0041377A">
        <w:rPr>
          <w:rStyle w:val="style3"/>
        </w:rPr>
        <w:t>, оскільки вони повинні поширюватися не на окремий заклад, а на тисячі закладів країни, багатьох виробників обладнання і т</w:t>
      </w:r>
      <w:r w:rsidR="00EC5B46" w:rsidRPr="0041377A">
        <w:rPr>
          <w:rStyle w:val="style3"/>
        </w:rPr>
        <w:t>.</w:t>
      </w:r>
      <w:r w:rsidR="006462B2" w:rsidRPr="0041377A">
        <w:rPr>
          <w:rStyle w:val="style3"/>
        </w:rPr>
        <w:t xml:space="preserve"> д.</w:t>
      </w:r>
      <w:r w:rsidR="00EC5B46" w:rsidRPr="0041377A">
        <w:rPr>
          <w:rStyle w:val="style3"/>
        </w:rPr>
        <w:t xml:space="preserve"> На сьогоднішній день існує декілька </w:t>
      </w:r>
      <w:r w:rsidR="006462B2" w:rsidRPr="0041377A">
        <w:rPr>
          <w:rStyle w:val="style3"/>
        </w:rPr>
        <w:t>найбільш розповсюджених</w:t>
      </w:r>
      <w:r w:rsidR="00EC5B46" w:rsidRPr="0041377A">
        <w:rPr>
          <w:rStyle w:val="style3"/>
        </w:rPr>
        <w:t xml:space="preserve"> стандартів</w:t>
      </w:r>
      <w:r w:rsidR="006462B2" w:rsidRPr="0041377A">
        <w:rPr>
          <w:rStyle w:val="style3"/>
        </w:rPr>
        <w:t xml:space="preserve"> та багато, які розповсюджені не так широко</w:t>
      </w:r>
      <w:r w:rsidR="00EC5B46" w:rsidRPr="0041377A">
        <w:rPr>
          <w:rStyle w:val="style3"/>
        </w:rPr>
        <w:t xml:space="preserve">. Слід зазначити, що не існує якогось головного універсального </w:t>
      </w:r>
      <w:r w:rsidR="00EC5B46" w:rsidRPr="0041377A">
        <w:rPr>
          <w:rStyle w:val="style3"/>
        </w:rPr>
        <w:lastRenderedPageBreak/>
        <w:t xml:space="preserve">медичного стандарту. Різні стандарти часто реалізовують різноманітні сторони такої величезної області як медицина, тому </w:t>
      </w:r>
      <w:r w:rsidR="006462B2" w:rsidRPr="0041377A">
        <w:rPr>
          <w:rStyle w:val="style3"/>
        </w:rPr>
        <w:t>спершу потрібно визначити конкретну проблему, яку слід вирішити, а потім підбирати, який стандарт найбільше підходить для її вирішення. Також постає</w:t>
      </w:r>
      <w:r w:rsidR="00EC5B46" w:rsidRPr="0041377A">
        <w:rPr>
          <w:rStyle w:val="style3"/>
        </w:rPr>
        <w:t xml:space="preserve"> питання про доцільність розробки такої системи </w:t>
      </w:r>
      <w:r w:rsidR="006462B2" w:rsidRPr="0041377A">
        <w:rPr>
          <w:rStyle w:val="style3"/>
        </w:rPr>
        <w:t>з нуля чи використання вже існуючих систем і їх поліпшення.</w:t>
      </w:r>
      <w:r w:rsidRPr="0041377A">
        <w:rPr>
          <w:rStyle w:val="style3"/>
        </w:rPr>
        <w:t xml:space="preserve"> </w:t>
      </w:r>
      <w:r w:rsidR="006462B2" w:rsidRPr="0041377A">
        <w:rPr>
          <w:rStyle w:val="style3"/>
        </w:rPr>
        <w:t xml:space="preserve">Виходячи з цього, спершу необхідно провести опис медичних стандартів та розробок і визначити сферу застосування кожного з них. </w:t>
      </w:r>
      <w:r w:rsidRPr="0041377A">
        <w:rPr>
          <w:rStyle w:val="style3"/>
        </w:rPr>
        <w:t xml:space="preserve">Нижче приведений опис таких </w:t>
      </w:r>
      <w:r w:rsidR="00073D8D">
        <w:rPr>
          <w:rStyle w:val="style3"/>
        </w:rPr>
        <w:t>стандартів</w:t>
      </w:r>
      <w:r w:rsidRPr="0041377A">
        <w:rPr>
          <w:rStyle w:val="style3"/>
        </w:rPr>
        <w:t xml:space="preserve"> та список їх функціональних можливостей.</w:t>
      </w:r>
      <w:r w:rsidR="006462B2" w:rsidRPr="0041377A">
        <w:rPr>
          <w:rStyle w:val="style3"/>
        </w:rPr>
        <w:t xml:space="preserve"> </w:t>
      </w:r>
    </w:p>
    <w:p w:rsidR="002010E3" w:rsidRDefault="006634F2" w:rsidP="00042F54">
      <w:pPr>
        <w:pStyle w:val="af4"/>
        <w:rPr>
          <w:rStyle w:val="style3"/>
        </w:rPr>
      </w:pPr>
      <w:bookmarkStart w:id="5" w:name="_Toc398105786"/>
      <w:r>
        <w:rPr>
          <w:rStyle w:val="style3"/>
        </w:rPr>
        <w:t xml:space="preserve">1.3. </w:t>
      </w:r>
      <w:r w:rsidR="002010E3">
        <w:rPr>
          <w:rStyle w:val="style3"/>
        </w:rPr>
        <w:t>HL7</w:t>
      </w:r>
      <w:bookmarkEnd w:id="5"/>
    </w:p>
    <w:p w:rsidR="00CE02ED" w:rsidRPr="00CE02ED" w:rsidRDefault="00CE02ED" w:rsidP="00DC3F79">
      <w:pPr>
        <w:pStyle w:val="a5"/>
        <w:spacing w:before="240"/>
        <w:rPr>
          <w:rStyle w:val="style3"/>
        </w:rPr>
      </w:pPr>
      <w:r w:rsidRPr="00CE02ED">
        <w:rPr>
          <w:rStyle w:val="style3"/>
        </w:rPr>
        <w:t xml:space="preserve">HL7,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7 («Сьомий рівень») - стандарт обміну, управління та інтеграції електронної медичної інформації. </w:t>
      </w:r>
    </w:p>
    <w:p w:rsidR="00CE02ED" w:rsidRPr="00CE02ED" w:rsidRDefault="00CE02ED" w:rsidP="00CE02ED">
      <w:pPr>
        <w:pStyle w:val="a5"/>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CE02ED" w:rsidRPr="00CE02ED" w:rsidRDefault="00CE02ED" w:rsidP="00DC3F79">
      <w:pPr>
        <w:pStyle w:val="a5"/>
        <w:numPr>
          <w:ilvl w:val="0"/>
          <w:numId w:val="1"/>
        </w:numPr>
        <w:ind w:left="1134"/>
        <w:rPr>
          <w:rStyle w:val="style3"/>
        </w:rPr>
      </w:pPr>
      <w:r w:rsidRPr="00CE02ED">
        <w:rPr>
          <w:rStyle w:val="style3"/>
        </w:rPr>
        <w:t xml:space="preserve">структурування переданих даних </w:t>
      </w:r>
    </w:p>
    <w:p w:rsidR="00CE02ED" w:rsidRPr="00CE02ED" w:rsidRDefault="00CE02ED" w:rsidP="00DC3F79">
      <w:pPr>
        <w:pStyle w:val="a5"/>
        <w:numPr>
          <w:ilvl w:val="0"/>
          <w:numId w:val="1"/>
        </w:numPr>
        <w:ind w:left="1134"/>
        <w:rPr>
          <w:rStyle w:val="style3"/>
        </w:rPr>
      </w:pPr>
      <w:r w:rsidRPr="00CE02ED">
        <w:rPr>
          <w:rStyle w:val="style3"/>
        </w:rPr>
        <w:t xml:space="preserve">можливості проектування систем </w:t>
      </w:r>
    </w:p>
    <w:p w:rsidR="00CE02ED" w:rsidRPr="00CE02ED" w:rsidRDefault="00CE02ED" w:rsidP="00DC3F79">
      <w:pPr>
        <w:pStyle w:val="a5"/>
        <w:numPr>
          <w:ilvl w:val="0"/>
          <w:numId w:val="1"/>
        </w:numPr>
        <w:ind w:left="1134"/>
        <w:rPr>
          <w:rStyle w:val="style3"/>
        </w:rPr>
      </w:pPr>
      <w:r w:rsidRPr="00CE02ED">
        <w:rPr>
          <w:rStyle w:val="style3"/>
        </w:rPr>
        <w:t xml:space="preserve">досягнення узгодженості передач </w:t>
      </w:r>
    </w:p>
    <w:p w:rsidR="00CE02ED" w:rsidRPr="00CE02ED" w:rsidRDefault="00CE02ED" w:rsidP="00DC3F79">
      <w:pPr>
        <w:pStyle w:val="a5"/>
        <w:numPr>
          <w:ilvl w:val="0"/>
          <w:numId w:val="1"/>
        </w:numPr>
        <w:ind w:left="1134"/>
        <w:rPr>
          <w:rStyle w:val="style3"/>
        </w:rPr>
      </w:pPr>
      <w:r w:rsidRPr="00CE02ED">
        <w:rPr>
          <w:rStyle w:val="style3"/>
        </w:rPr>
        <w:t xml:space="preserve">безпека </w:t>
      </w:r>
    </w:p>
    <w:p w:rsidR="00CE02ED" w:rsidRPr="00CE02ED" w:rsidRDefault="00CE02ED" w:rsidP="00DC3F79">
      <w:pPr>
        <w:pStyle w:val="a5"/>
        <w:numPr>
          <w:ilvl w:val="0"/>
          <w:numId w:val="1"/>
        </w:numPr>
        <w:ind w:left="1134"/>
        <w:rPr>
          <w:rStyle w:val="style3"/>
        </w:rPr>
      </w:pPr>
      <w:r w:rsidRPr="00CE02ED">
        <w:rPr>
          <w:rStyle w:val="style3"/>
        </w:rPr>
        <w:t xml:space="preserve">ідентифікація учасників </w:t>
      </w:r>
    </w:p>
    <w:p w:rsidR="00CE02ED" w:rsidRDefault="00CE02ED" w:rsidP="00DC3F79">
      <w:pPr>
        <w:pStyle w:val="a5"/>
        <w:numPr>
          <w:ilvl w:val="0"/>
          <w:numId w:val="1"/>
        </w:numPr>
        <w:ind w:left="1134"/>
        <w:rPr>
          <w:rStyle w:val="style3"/>
        </w:rPr>
      </w:pPr>
      <w:r w:rsidRPr="00CE02ED">
        <w:rPr>
          <w:rStyle w:val="style3"/>
        </w:rPr>
        <w:t>доступність</w:t>
      </w:r>
    </w:p>
    <w:p w:rsidR="00CE02ED" w:rsidRPr="00CE02ED" w:rsidRDefault="00CE02ED" w:rsidP="00CE02ED">
      <w:pPr>
        <w:pStyle w:val="a5"/>
        <w:rPr>
          <w:rStyle w:val="style3"/>
        </w:rPr>
      </w:pPr>
      <w:r w:rsidRPr="00CE02ED">
        <w:rPr>
          <w:rStyle w:val="style3"/>
        </w:rPr>
        <w:t xml:space="preserve">Розробкою, розвитком, впровадженням, накопиченням медичних знань займається потужна безприбуткова добровольча організація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w:t>
      </w:r>
      <w:proofErr w:type="spellStart"/>
      <w:r w:rsidRPr="00CE02ED">
        <w:rPr>
          <w:rStyle w:val="style3"/>
        </w:rPr>
        <w:t>Seven</w:t>
      </w:r>
      <w:proofErr w:type="spellEnd"/>
      <w:r w:rsidRPr="00CE02ED">
        <w:rPr>
          <w:rStyle w:val="style3"/>
        </w:rPr>
        <w:t xml:space="preserve">, </w:t>
      </w:r>
      <w:proofErr w:type="spellStart"/>
      <w:r w:rsidRPr="00CE02ED">
        <w:rPr>
          <w:rStyle w:val="style3"/>
        </w:rPr>
        <w:t>Inc</w:t>
      </w:r>
      <w:proofErr w:type="spellEnd"/>
      <w:r w:rsidRPr="00CE02ED">
        <w:rPr>
          <w:rStyle w:val="style3"/>
        </w:rPr>
        <w:t xml:space="preserve">, створена в 1987 році, штаб-квартира розташована в місті </w:t>
      </w:r>
      <w:proofErr w:type="spellStart"/>
      <w:r w:rsidRPr="00CE02ED">
        <w:rPr>
          <w:rStyle w:val="style3"/>
        </w:rPr>
        <w:t>Енн</w:t>
      </w:r>
      <w:proofErr w:type="spellEnd"/>
      <w:r w:rsidRPr="00CE02ED">
        <w:rPr>
          <w:rStyle w:val="style3"/>
        </w:rPr>
        <w:t xml:space="preserve"> </w:t>
      </w:r>
      <w:proofErr w:type="spellStart"/>
      <w:r w:rsidRPr="00CE02ED">
        <w:rPr>
          <w:rStyle w:val="style3"/>
        </w:rPr>
        <w:t>Арбор</w:t>
      </w:r>
      <w:proofErr w:type="spellEnd"/>
      <w:r w:rsidRPr="00CE02ED">
        <w:rPr>
          <w:rStyle w:val="style3"/>
        </w:rPr>
        <w:t xml:space="preserve"> шт. Мічиган (</w:t>
      </w:r>
      <w:proofErr w:type="spellStart"/>
      <w:r w:rsidRPr="00CE02ED">
        <w:rPr>
          <w:rStyle w:val="style3"/>
        </w:rPr>
        <w:t>Ann</w:t>
      </w:r>
      <w:proofErr w:type="spellEnd"/>
      <w:r w:rsidRPr="00CE02ED">
        <w:rPr>
          <w:rStyle w:val="style3"/>
        </w:rPr>
        <w:t xml:space="preserve"> </w:t>
      </w:r>
      <w:proofErr w:type="spellStart"/>
      <w:r w:rsidRPr="00CE02ED">
        <w:rPr>
          <w:rStyle w:val="style3"/>
        </w:rPr>
        <w:t>Arbor</w:t>
      </w:r>
      <w:proofErr w:type="spellEnd"/>
      <w:r w:rsidRPr="00CE02ED">
        <w:rPr>
          <w:rStyle w:val="style3"/>
        </w:rPr>
        <w:t>, MI).</w:t>
      </w:r>
    </w:p>
    <w:p w:rsidR="00CE02ED" w:rsidRPr="00CE02ED" w:rsidRDefault="00CE02ED" w:rsidP="00CE02ED">
      <w:pPr>
        <w:pStyle w:val="a5"/>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CE02ED" w:rsidRPr="00CE02ED" w:rsidRDefault="00CE02ED" w:rsidP="00DC3F79">
      <w:pPr>
        <w:pStyle w:val="a5"/>
        <w:numPr>
          <w:ilvl w:val="0"/>
          <w:numId w:val="2"/>
        </w:numPr>
        <w:ind w:left="1134"/>
        <w:rPr>
          <w:rStyle w:val="style3"/>
        </w:rPr>
      </w:pPr>
      <w:r w:rsidRPr="00CE02ED">
        <w:rPr>
          <w:rStyle w:val="style3"/>
        </w:rPr>
        <w:t xml:space="preserve">UMLS (довідники в широкому сенсі слова - віртуальний світ медицини) </w:t>
      </w:r>
    </w:p>
    <w:p w:rsidR="00CE02ED" w:rsidRPr="00CE02ED" w:rsidRDefault="00CE02ED" w:rsidP="00DC3F79">
      <w:pPr>
        <w:pStyle w:val="a5"/>
        <w:numPr>
          <w:ilvl w:val="0"/>
          <w:numId w:val="2"/>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w:t>
      </w:r>
      <w:proofErr w:type="spellStart"/>
      <w:r w:rsidRPr="00CE02ED">
        <w:rPr>
          <w:rStyle w:val="style3"/>
        </w:rPr>
        <w:t>МО</w:t>
      </w:r>
      <w:proofErr w:type="spellEnd"/>
      <w:r w:rsidRPr="00CE02ED">
        <w:rPr>
          <w:rStyle w:val="style3"/>
        </w:rPr>
        <w:t xml:space="preserve">) </w:t>
      </w:r>
    </w:p>
    <w:p w:rsidR="00CE02ED" w:rsidRPr="006C2A4B" w:rsidRDefault="00CE02ED" w:rsidP="00DC3F79">
      <w:pPr>
        <w:pStyle w:val="a5"/>
        <w:numPr>
          <w:ilvl w:val="0"/>
          <w:numId w:val="2"/>
        </w:numPr>
        <w:ind w:left="1134"/>
        <w:rPr>
          <w:rStyle w:val="style3"/>
        </w:rPr>
      </w:pPr>
      <w:r w:rsidRPr="00CE02ED">
        <w:rPr>
          <w:rStyle w:val="style3"/>
        </w:rPr>
        <w:lastRenderedPageBreak/>
        <w:t>HL7 - однойменна корпорація.</w:t>
      </w:r>
    </w:p>
    <w:p w:rsidR="006C2A4B" w:rsidRPr="006C2A4B" w:rsidRDefault="006C2A4B" w:rsidP="00DC3F79">
      <w:pPr>
        <w:pStyle w:val="a5"/>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зображено на рис. 3.</w:t>
      </w:r>
    </w:p>
    <w:p w:rsidR="00CE02ED" w:rsidRDefault="00CE02ED" w:rsidP="00CE02ED">
      <w:pPr>
        <w:pStyle w:val="a5"/>
        <w:ind w:left="709" w:firstLine="0"/>
        <w:jc w:val="center"/>
      </w:pPr>
      <w:r>
        <w:object w:dxaOrig="10279" w:dyaOrig="6877">
          <v:shape id="_x0000_i1026" type="#_x0000_t75" style="width:402.7pt;height:269.6pt" o:ole="">
            <v:imagedata r:id="rId11" o:title=""/>
          </v:shape>
          <o:OLEObject Type="Embed" ProgID="Visio.Drawing.11" ShapeID="_x0000_i1026" DrawAspect="Content" ObjectID="_1471847876" r:id="rId12"/>
        </w:object>
      </w:r>
    </w:p>
    <w:p w:rsidR="006C2A4B" w:rsidRPr="006C2A4B" w:rsidRDefault="006C2A4B" w:rsidP="006C2A4B">
      <w:pPr>
        <w:pStyle w:val="a5"/>
        <w:jc w:val="center"/>
        <w:rPr>
          <w:lang w:val="en-US"/>
        </w:rPr>
      </w:pPr>
      <w:r>
        <w:t xml:space="preserve">Рис. 3. Основні складові частини </w:t>
      </w:r>
      <w:r>
        <w:rPr>
          <w:lang w:val="en-US"/>
        </w:rPr>
        <w:t>HL7</w:t>
      </w:r>
    </w:p>
    <w:p w:rsidR="006C2A4B" w:rsidRPr="006C2A4B" w:rsidRDefault="006C2A4B" w:rsidP="00FA4409">
      <w:pPr>
        <w:pStyle w:val="a5"/>
        <w:rPr>
          <w:rStyle w:val="style3"/>
        </w:rPr>
      </w:pPr>
      <w:r w:rsidRPr="007E4A62">
        <w:rPr>
          <w:rStyle w:val="style3"/>
          <w:b/>
        </w:rPr>
        <w:t>RIM</w:t>
      </w:r>
      <w:r w:rsidRPr="006C2A4B">
        <w:rPr>
          <w:rStyle w:val="style3"/>
        </w:rPr>
        <w:t xml:space="preserve"> (</w:t>
      </w:r>
      <w:proofErr w:type="spellStart"/>
      <w:r w:rsidRPr="006C2A4B">
        <w:rPr>
          <w:rStyle w:val="style3"/>
        </w:rPr>
        <w:t>Referenc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6C2A4B" w:rsidRDefault="006C2A4B" w:rsidP="006C2A4B">
      <w:pPr>
        <w:pStyle w:val="a5"/>
        <w:rPr>
          <w:rStyle w:val="style3"/>
        </w:rPr>
      </w:pPr>
      <w:r w:rsidRPr="006C2A4B">
        <w:rPr>
          <w:rStyle w:val="style3"/>
        </w:rPr>
        <w:t>Типи інформаційних моделей:</w:t>
      </w:r>
    </w:p>
    <w:p w:rsidR="006C2A4B" w:rsidRDefault="006C2A4B" w:rsidP="006C2A4B">
      <w:pPr>
        <w:pStyle w:val="a5"/>
        <w:rPr>
          <w:rStyle w:val="style3"/>
          <w:lang w:val="en-US"/>
        </w:rPr>
      </w:pPr>
      <w:r w:rsidRPr="007E4A62">
        <w:rPr>
          <w:rStyle w:val="style3"/>
          <w:b/>
        </w:rPr>
        <w:t>USAM</w:t>
      </w:r>
      <w:r w:rsidRPr="006C2A4B">
        <w:rPr>
          <w:rStyle w:val="style3"/>
        </w:rPr>
        <w:t xml:space="preserve"> - </w:t>
      </w:r>
      <w:proofErr w:type="spellStart"/>
      <w:r w:rsidRPr="006C2A4B">
        <w:rPr>
          <w:rStyle w:val="style3"/>
        </w:rPr>
        <w:t>Unified</w:t>
      </w:r>
      <w:proofErr w:type="spellEnd"/>
      <w:r w:rsidRPr="006C2A4B">
        <w:rPr>
          <w:rStyle w:val="style3"/>
        </w:rPr>
        <w:t xml:space="preserve"> </w:t>
      </w:r>
      <w:proofErr w:type="spellStart"/>
      <w:r w:rsidRPr="006C2A4B">
        <w:rPr>
          <w:rStyle w:val="style3"/>
        </w:rPr>
        <w:t>Service</w:t>
      </w:r>
      <w:proofErr w:type="spellEnd"/>
      <w:r w:rsidRPr="006C2A4B">
        <w:rPr>
          <w:rStyle w:val="style3"/>
        </w:rPr>
        <w:t xml:space="preserve"> </w:t>
      </w:r>
      <w:proofErr w:type="spellStart"/>
      <w:r w:rsidRPr="006C2A4B">
        <w:rPr>
          <w:rStyle w:val="style3"/>
        </w:rPr>
        <w:t>Ac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 загальна модель службових дій - об'єктна модель всіх клінічних послуг-дій, частина RIM. Дія має модуси (</w:t>
      </w:r>
      <w:proofErr w:type="spellStart"/>
      <w:r w:rsidRPr="006C2A4B">
        <w:rPr>
          <w:rStyle w:val="style3"/>
        </w:rPr>
        <w:t>mood</w:t>
      </w:r>
      <w:proofErr w:type="spellEnd"/>
      <w:r w:rsidRPr="006C2A4B">
        <w:rPr>
          <w:rStyle w:val="style3"/>
        </w:rPr>
        <w:t xml:space="preserve">) - дефініцію, </w:t>
      </w:r>
      <w:proofErr w:type="spellStart"/>
      <w:r w:rsidRPr="006C2A4B">
        <w:rPr>
          <w:rStyle w:val="style3"/>
        </w:rPr>
        <w:t>цілепокладання</w:t>
      </w:r>
      <w:proofErr w:type="spellEnd"/>
      <w:r w:rsidRPr="006C2A4B">
        <w:rPr>
          <w:rStyle w:val="style3"/>
        </w:rPr>
        <w:t xml:space="preserve">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і контекстно-прив'язана модель R-MIM (</w:t>
      </w:r>
      <w:proofErr w:type="spellStart"/>
      <w:r w:rsidRPr="006C2A4B">
        <w:rPr>
          <w:rStyle w:val="style3"/>
        </w:rPr>
        <w:t>Refined</w:t>
      </w:r>
      <w:proofErr w:type="spellEnd"/>
      <w:r w:rsidRPr="006C2A4B">
        <w:rPr>
          <w:rStyle w:val="style3"/>
        </w:rPr>
        <w:t xml:space="preserve">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w:t>
      </w:r>
    </w:p>
    <w:p w:rsidR="00FA4409" w:rsidRPr="007E4A62" w:rsidRDefault="00FA4409" w:rsidP="007E4A62">
      <w:pPr>
        <w:pStyle w:val="a5"/>
        <w:rPr>
          <w:rStyle w:val="style3"/>
        </w:rPr>
      </w:pPr>
      <w:proofErr w:type="spellStart"/>
      <w:r w:rsidRPr="007E4A62">
        <w:rPr>
          <w:rStyle w:val="style3"/>
          <w:b/>
        </w:rPr>
        <w:t>StoryBoard</w:t>
      </w:r>
      <w:proofErr w:type="spellEnd"/>
      <w:r w:rsidRPr="007E4A62">
        <w:rPr>
          <w:rStyle w:val="style3"/>
        </w:rPr>
        <w:t xml:space="preserve"> - функціональна модель - в термінах системного проектування, UML. Концепція розкадровки (</w:t>
      </w:r>
      <w:proofErr w:type="spellStart"/>
      <w:r w:rsidR="007E4A62" w:rsidRPr="007E4A62">
        <w:rPr>
          <w:rStyle w:val="style3"/>
        </w:rPr>
        <w:t>storyboard</w:t>
      </w:r>
      <w:proofErr w:type="spellEnd"/>
      <w:r w:rsidRPr="007E4A62">
        <w:rPr>
          <w:rStyle w:val="style3"/>
        </w:rPr>
        <w:t xml:space="preserve">) взята з кіноіндустрії і дозволяє представити засобами HL7 значущі моменти передачі повідомлень як </w:t>
      </w:r>
      <w:r w:rsidRPr="007E4A62">
        <w:rPr>
          <w:rStyle w:val="style3"/>
        </w:rPr>
        <w:lastRenderedPageBreak/>
        <w:t>кадри. У кожному кадрі описані ключові учасники та їх взаємодія. Комплект кадрів</w:t>
      </w:r>
      <w:r w:rsidR="007E4A62">
        <w:rPr>
          <w:rStyle w:val="style3"/>
        </w:rPr>
        <w:t xml:space="preserve"> </w:t>
      </w:r>
      <w:r w:rsidRPr="007E4A62">
        <w:rPr>
          <w:rStyle w:val="style3"/>
        </w:rPr>
        <w:t>являє як передачу повідомлення, так і ф</w:t>
      </w:r>
      <w:r w:rsidR="007E4A62">
        <w:rPr>
          <w:rStyle w:val="style3"/>
        </w:rPr>
        <w:t xml:space="preserve">ункціонування великої системи. </w:t>
      </w:r>
      <w:r w:rsidRPr="007E4A62">
        <w:rPr>
          <w:rStyle w:val="style3"/>
        </w:rPr>
        <w:t xml:space="preserve">Опис роботи тригерів (тригер) </w:t>
      </w:r>
      <w:proofErr w:type="spellStart"/>
      <w:r w:rsidRPr="007E4A62">
        <w:rPr>
          <w:rStyle w:val="style3"/>
        </w:rPr>
        <w:t>запускаю</w:t>
      </w:r>
      <w:r w:rsidR="007E4A62">
        <w:rPr>
          <w:rStyle w:val="style3"/>
        </w:rPr>
        <w:t>ч</w:t>
      </w:r>
      <w:r w:rsidRPr="007E4A62">
        <w:rPr>
          <w:rStyle w:val="style3"/>
        </w:rPr>
        <w:t>их</w:t>
      </w:r>
      <w:proofErr w:type="spellEnd"/>
      <w:r w:rsidRPr="007E4A62">
        <w:rPr>
          <w:rStyle w:val="style3"/>
        </w:rPr>
        <w:t xml:space="preserve"> подій (наприклад форма після заповнення переходить в стан "за</w:t>
      </w:r>
      <w:r w:rsidR="007E4A62">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7E4A62" w:rsidRPr="007E4A62" w:rsidRDefault="007E4A62" w:rsidP="007E4A62">
      <w:pPr>
        <w:pStyle w:val="a5"/>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proofErr w:type="spellStart"/>
      <w:r>
        <w:rPr>
          <w:rStyle w:val="style3"/>
          <w:lang w:val="en-US"/>
        </w:rPr>
        <w:t>ловники</w:t>
      </w:r>
      <w:proofErr w:type="spellEnd"/>
      <w:r>
        <w:rPr>
          <w:rStyle w:val="style3"/>
        </w:rPr>
        <w:t>, з</w:t>
      </w:r>
      <w:proofErr w:type="spellStart"/>
      <w:r w:rsidRPr="007E4A62">
        <w:rPr>
          <w:rStyle w:val="style3"/>
          <w:lang w:val="en-US"/>
        </w:rPr>
        <w:t>начення</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roofErr w:type="spellStart"/>
      <w:r w:rsidRPr="007E4A62">
        <w:rPr>
          <w:rStyle w:val="style3"/>
          <w:lang w:val="en-US"/>
        </w:rPr>
        <w:t>концепція</w:t>
      </w:r>
      <w:proofErr w:type="spellEnd"/>
      <w:r w:rsidRPr="007E4A62">
        <w:rPr>
          <w:rStyle w:val="style3"/>
          <w:lang w:val="en-US"/>
        </w:rPr>
        <w:t xml:space="preserve"> </w:t>
      </w:r>
      <w:proofErr w:type="spellStart"/>
      <w:r w:rsidRPr="007E4A62">
        <w:rPr>
          <w:rStyle w:val="style3"/>
          <w:lang w:val="en-US"/>
        </w:rPr>
        <w:t>предметної</w:t>
      </w:r>
      <w:proofErr w:type="spellEnd"/>
      <w:r w:rsidRPr="007E4A62">
        <w:rPr>
          <w:rStyle w:val="style3"/>
          <w:lang w:val="en-US"/>
        </w:rPr>
        <w:t xml:space="preserve"> </w:t>
      </w:r>
      <w:proofErr w:type="spellStart"/>
      <w:r w:rsidRPr="007E4A62">
        <w:rPr>
          <w:rStyle w:val="style3"/>
          <w:lang w:val="en-US"/>
        </w:rPr>
        <w:t>області</w:t>
      </w:r>
      <w:proofErr w:type="spellEnd"/>
      <w:r w:rsidRPr="007E4A62">
        <w:rPr>
          <w:rStyle w:val="style3"/>
          <w:lang w:val="en-US"/>
        </w:rPr>
        <w:t xml:space="preserve">, а </w:t>
      </w:r>
      <w:proofErr w:type="spellStart"/>
      <w:r w:rsidRPr="007E4A62">
        <w:rPr>
          <w:rStyle w:val="style3"/>
          <w:lang w:val="en-US"/>
        </w:rPr>
        <w:t>не</w:t>
      </w:r>
      <w:proofErr w:type="spellEnd"/>
      <w:r w:rsidRPr="007E4A62">
        <w:rPr>
          <w:rStyle w:val="style3"/>
          <w:lang w:val="en-US"/>
        </w:rPr>
        <w:t xml:space="preserve"> </w:t>
      </w:r>
      <w:proofErr w:type="spellStart"/>
      <w:r w:rsidRPr="007E4A62">
        <w:rPr>
          <w:rStyle w:val="style3"/>
          <w:lang w:val="en-US"/>
        </w:rPr>
        <w:t>слово</w:t>
      </w:r>
      <w:proofErr w:type="spellEnd"/>
      <w:r w:rsidRPr="007E4A62">
        <w:rPr>
          <w:rStyle w:val="style3"/>
          <w:lang w:val="en-US"/>
        </w:rPr>
        <w:t xml:space="preserve"> </w:t>
      </w:r>
      <w:proofErr w:type="spellStart"/>
      <w:r w:rsidRPr="007E4A62">
        <w:rPr>
          <w:rStyle w:val="style3"/>
          <w:lang w:val="en-US"/>
        </w:rPr>
        <w:t>або</w:t>
      </w:r>
      <w:proofErr w:type="spellEnd"/>
      <w:r w:rsidRPr="007E4A62">
        <w:rPr>
          <w:rStyle w:val="style3"/>
          <w:lang w:val="en-US"/>
        </w:rPr>
        <w:t xml:space="preserve"> </w:t>
      </w:r>
      <w:proofErr w:type="spellStart"/>
      <w:r w:rsidRPr="007E4A62">
        <w:rPr>
          <w:rStyle w:val="style3"/>
          <w:lang w:val="en-US"/>
        </w:rPr>
        <w:t>код</w:t>
      </w:r>
      <w:proofErr w:type="spellEnd"/>
      <w:r w:rsidRPr="007E4A62">
        <w:rPr>
          <w:rStyle w:val="style3"/>
          <w:lang w:val="en-US"/>
        </w:rPr>
        <w:t xml:space="preserve"> (</w:t>
      </w:r>
      <w:proofErr w:type="spellStart"/>
      <w:r w:rsidRPr="007E4A62">
        <w:rPr>
          <w:rStyle w:val="style3"/>
          <w:lang w:val="en-US"/>
        </w:rPr>
        <w:t>ідеологія</w:t>
      </w:r>
      <w:proofErr w:type="spellEnd"/>
      <w:r w:rsidRPr="007E4A62">
        <w:rPr>
          <w:rStyle w:val="style3"/>
          <w:lang w:val="en-US"/>
        </w:rPr>
        <w:t xml:space="preserve"> UMLS - </w:t>
      </w:r>
      <w:proofErr w:type="spellStart"/>
      <w:r w:rsidRPr="007E4A62">
        <w:rPr>
          <w:rStyle w:val="style3"/>
          <w:lang w:val="en-US"/>
        </w:rPr>
        <w:t>словник</w:t>
      </w:r>
      <w:proofErr w:type="spellEnd"/>
      <w:r w:rsidRPr="007E4A62">
        <w:rPr>
          <w:rStyle w:val="style3"/>
          <w:lang w:val="en-US"/>
        </w:rPr>
        <w:t xml:space="preserve"> є </w:t>
      </w:r>
      <w:proofErr w:type="spellStart"/>
      <w:r w:rsidRPr="007E4A62">
        <w:rPr>
          <w:rStyle w:val="style3"/>
          <w:lang w:val="en-US"/>
        </w:rPr>
        <w:t>тезаурусом</w:t>
      </w:r>
      <w:proofErr w:type="spellEnd"/>
      <w:r w:rsidRPr="007E4A62">
        <w:rPr>
          <w:rStyle w:val="style3"/>
          <w:lang w:val="en-US"/>
        </w:rPr>
        <w:t xml:space="preserve">, </w:t>
      </w:r>
      <w:proofErr w:type="spellStart"/>
      <w:r w:rsidRPr="007E4A62">
        <w:rPr>
          <w:rStyle w:val="style3"/>
          <w:lang w:val="en-US"/>
        </w:rPr>
        <w:t>онтологією</w:t>
      </w:r>
      <w:proofErr w:type="spellEnd"/>
      <w:r w:rsidRPr="007E4A62">
        <w:rPr>
          <w:rStyle w:val="style3"/>
          <w:lang w:val="en-US"/>
        </w:rPr>
        <w:t xml:space="preserve">) </w:t>
      </w:r>
      <w:proofErr w:type="spellStart"/>
      <w:r w:rsidRPr="007E4A62">
        <w:rPr>
          <w:rStyle w:val="style3"/>
          <w:lang w:val="en-US"/>
        </w:rPr>
        <w:t>Атрибут</w:t>
      </w:r>
      <w:proofErr w:type="spellEnd"/>
      <w:r w:rsidRPr="007E4A62">
        <w:rPr>
          <w:rStyle w:val="style3"/>
          <w:lang w:val="en-US"/>
        </w:rPr>
        <w:t xml:space="preserve"> в RIM-</w:t>
      </w:r>
      <w:proofErr w:type="spellStart"/>
      <w:r w:rsidRPr="007E4A62">
        <w:rPr>
          <w:rStyle w:val="style3"/>
          <w:lang w:val="en-US"/>
        </w:rPr>
        <w:t>описі</w:t>
      </w:r>
      <w:proofErr w:type="spellEnd"/>
      <w:r w:rsidRPr="007E4A62">
        <w:rPr>
          <w:rStyle w:val="style3"/>
          <w:lang w:val="en-US"/>
        </w:rPr>
        <w:t xml:space="preserve"> </w:t>
      </w:r>
      <w:proofErr w:type="spellStart"/>
      <w:r w:rsidRPr="007E4A62">
        <w:rPr>
          <w:rStyle w:val="style3"/>
          <w:lang w:val="en-US"/>
        </w:rPr>
        <w:t>може</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roofErr w:type="spellStart"/>
      <w:r w:rsidRPr="007E4A62">
        <w:rPr>
          <w:rStyle w:val="style3"/>
          <w:lang w:val="en-US"/>
        </w:rPr>
        <w:t>елементом</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
    <w:p w:rsidR="007E4A62" w:rsidRPr="007E4A62" w:rsidRDefault="007E4A62" w:rsidP="007E4A62">
      <w:pPr>
        <w:pStyle w:val="a5"/>
        <w:rPr>
          <w:rStyle w:val="style3"/>
          <w:lang w:val="en-US"/>
        </w:rPr>
      </w:pPr>
      <w:proofErr w:type="spellStart"/>
      <w:r w:rsidRPr="007E4A62">
        <w:rPr>
          <w:rStyle w:val="style3"/>
          <w:lang w:val="en-US"/>
        </w:rPr>
        <w:t>Словники</w:t>
      </w:r>
      <w:proofErr w:type="spellEnd"/>
      <w:r w:rsidRPr="007E4A62">
        <w:rPr>
          <w:rStyle w:val="style3"/>
          <w:lang w:val="en-US"/>
        </w:rPr>
        <w:t xml:space="preserve"> </w:t>
      </w:r>
      <w:proofErr w:type="spellStart"/>
      <w:r w:rsidRPr="007E4A62">
        <w:rPr>
          <w:rStyle w:val="style3"/>
          <w:lang w:val="en-US"/>
        </w:rPr>
        <w:t>можуть</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
    <w:p w:rsidR="007E4A62" w:rsidRPr="007E4A62" w:rsidRDefault="007E4A62" w:rsidP="007E4A62">
      <w:pPr>
        <w:pStyle w:val="a5"/>
        <w:numPr>
          <w:ilvl w:val="0"/>
          <w:numId w:val="3"/>
        </w:numPr>
        <w:ind w:left="1134"/>
        <w:rPr>
          <w:rStyle w:val="style3"/>
          <w:lang w:val="en-US"/>
        </w:rPr>
      </w:pPr>
      <w:proofErr w:type="spellStart"/>
      <w:r>
        <w:rPr>
          <w:rStyle w:val="style3"/>
        </w:rPr>
        <w:t>Багатоколонкова</w:t>
      </w:r>
      <w:proofErr w:type="spellEnd"/>
      <w:r w:rsidRPr="007E4A62">
        <w:rPr>
          <w:rStyle w:val="style3"/>
          <w:lang w:val="en-US"/>
        </w:rPr>
        <w:t xml:space="preserve">, </w:t>
      </w:r>
      <w:proofErr w:type="spellStart"/>
      <w:r w:rsidRPr="007E4A62">
        <w:rPr>
          <w:rStyle w:val="style3"/>
          <w:lang w:val="en-US"/>
        </w:rPr>
        <w:t>побудована</w:t>
      </w:r>
      <w:proofErr w:type="spellEnd"/>
      <w:r w:rsidRPr="007E4A62">
        <w:rPr>
          <w:rStyle w:val="style3"/>
          <w:lang w:val="en-US"/>
        </w:rPr>
        <w:t xml:space="preserve"> </w:t>
      </w:r>
      <w:proofErr w:type="spellStart"/>
      <w:r w:rsidRPr="007E4A62">
        <w:rPr>
          <w:rStyle w:val="style3"/>
          <w:lang w:val="en-US"/>
        </w:rPr>
        <w:t>на</w:t>
      </w:r>
      <w:proofErr w:type="spellEnd"/>
      <w:r w:rsidRPr="007E4A62">
        <w:rPr>
          <w:rStyle w:val="style3"/>
          <w:lang w:val="en-US"/>
        </w:rPr>
        <w:t xml:space="preserve"> </w:t>
      </w:r>
      <w:proofErr w:type="spellStart"/>
      <w:r w:rsidRPr="007E4A62">
        <w:rPr>
          <w:rStyle w:val="style3"/>
          <w:lang w:val="en-US"/>
        </w:rPr>
        <w:t>принципах</w:t>
      </w:r>
      <w:proofErr w:type="spellEnd"/>
      <w:r w:rsidRPr="007E4A62">
        <w:rPr>
          <w:rStyle w:val="style3"/>
          <w:lang w:val="en-US"/>
        </w:rPr>
        <w:t xml:space="preserve"> </w:t>
      </w:r>
      <w:proofErr w:type="spellStart"/>
      <w:r w:rsidRPr="007E4A62">
        <w:rPr>
          <w:rStyle w:val="style3"/>
          <w:lang w:val="en-US"/>
        </w:rPr>
        <w:t>метатезауруса</w:t>
      </w:r>
      <w:proofErr w:type="spellEnd"/>
      <w:r w:rsidRPr="007E4A62">
        <w:rPr>
          <w:rStyle w:val="style3"/>
          <w:lang w:val="en-US"/>
        </w:rPr>
        <w:t xml:space="preserve"> UMLS </w:t>
      </w:r>
      <w:proofErr w:type="spellStart"/>
      <w:r w:rsidRPr="007E4A62">
        <w:rPr>
          <w:rStyle w:val="style3"/>
          <w:lang w:val="en-US"/>
        </w:rPr>
        <w:t>таблиця</w:t>
      </w:r>
      <w:proofErr w:type="spellEnd"/>
      <w:r w:rsidRPr="007E4A62">
        <w:rPr>
          <w:rStyle w:val="style3"/>
          <w:lang w:val="en-US"/>
        </w:rPr>
        <w:t xml:space="preserve"> </w:t>
      </w:r>
      <w:proofErr w:type="spellStart"/>
      <w:r w:rsidRPr="007E4A62">
        <w:rPr>
          <w:rStyle w:val="style3"/>
          <w:lang w:val="en-US"/>
        </w:rPr>
        <w:t>описана</w:t>
      </w:r>
      <w:proofErr w:type="spellEnd"/>
      <w:r w:rsidRPr="007E4A62">
        <w:rPr>
          <w:rStyle w:val="style3"/>
          <w:lang w:val="en-US"/>
        </w:rPr>
        <w:t xml:space="preserve"> </w:t>
      </w:r>
      <w:proofErr w:type="spellStart"/>
      <w:r w:rsidRPr="007E4A62">
        <w:rPr>
          <w:rStyle w:val="style3"/>
          <w:lang w:val="en-US"/>
        </w:rPr>
        <w:t>засобами</w:t>
      </w:r>
      <w:proofErr w:type="spellEnd"/>
      <w:r w:rsidRPr="007E4A62">
        <w:rPr>
          <w:rStyle w:val="style3"/>
          <w:lang w:val="en-US"/>
        </w:rPr>
        <w:t xml:space="preserve"> HL7 </w:t>
      </w:r>
    </w:p>
    <w:p w:rsidR="006C2A4B" w:rsidRPr="007E4A62" w:rsidRDefault="007E4A62" w:rsidP="007E4A62">
      <w:pPr>
        <w:pStyle w:val="a5"/>
        <w:numPr>
          <w:ilvl w:val="0"/>
          <w:numId w:val="3"/>
        </w:numPr>
        <w:ind w:left="1134"/>
        <w:rPr>
          <w:rStyle w:val="style3"/>
          <w:lang w:val="en-US"/>
        </w:rPr>
      </w:pPr>
      <w:r w:rsidRPr="007E4A62">
        <w:rPr>
          <w:rStyle w:val="style3"/>
          <w:lang w:val="en-US"/>
        </w:rPr>
        <w:t xml:space="preserve">LOINC, SNOMED, HIPAA, </w:t>
      </w:r>
      <w:proofErr w:type="spellStart"/>
      <w:r w:rsidRPr="007E4A62">
        <w:rPr>
          <w:rStyle w:val="style3"/>
          <w:lang w:val="en-US"/>
        </w:rPr>
        <w:t>місцеві</w:t>
      </w:r>
      <w:proofErr w:type="spellEnd"/>
      <w:r w:rsidRPr="007E4A62">
        <w:rPr>
          <w:rStyle w:val="style3"/>
          <w:lang w:val="en-US"/>
        </w:rPr>
        <w:t xml:space="preserve">, </w:t>
      </w:r>
      <w:proofErr w:type="spellStart"/>
      <w:r w:rsidRPr="007E4A62">
        <w:rPr>
          <w:rStyle w:val="style3"/>
          <w:lang w:val="en-US"/>
        </w:rPr>
        <w:t>національні</w:t>
      </w:r>
      <w:proofErr w:type="spellEnd"/>
      <w:r w:rsidRPr="007E4A62">
        <w:rPr>
          <w:rStyle w:val="style3"/>
          <w:lang w:val="en-US"/>
        </w:rPr>
        <w:t xml:space="preserve"> </w:t>
      </w:r>
      <w:proofErr w:type="spellStart"/>
      <w:r w:rsidRPr="007E4A62">
        <w:rPr>
          <w:rStyle w:val="style3"/>
          <w:lang w:val="en-US"/>
        </w:rPr>
        <w:t>словники</w:t>
      </w:r>
      <w:proofErr w:type="spellEnd"/>
      <w:r w:rsidRPr="007E4A62">
        <w:rPr>
          <w:rStyle w:val="style3"/>
          <w:lang w:val="en-US"/>
        </w:rPr>
        <w:t>.</w:t>
      </w:r>
    </w:p>
    <w:p w:rsidR="007E4A62" w:rsidRPr="007E4A62" w:rsidRDefault="007E4A62" w:rsidP="007E4A62">
      <w:pPr>
        <w:pStyle w:val="a5"/>
        <w:rPr>
          <w:rStyle w:val="style3"/>
        </w:rPr>
      </w:pPr>
      <w:r w:rsidRPr="007E4A62">
        <w:rPr>
          <w:rStyle w:val="style3"/>
          <w:b/>
        </w:rPr>
        <w:t>HMD</w:t>
      </w:r>
      <w:r w:rsidRPr="007E4A62">
        <w:rPr>
          <w:rStyle w:val="style3"/>
        </w:rPr>
        <w:t xml:space="preserve"> </w:t>
      </w:r>
      <w:r>
        <w:rPr>
          <w:rStyle w:val="style3"/>
        </w:rPr>
        <w:t xml:space="preserve">– </w:t>
      </w:r>
      <w:proofErr w:type="spellStart"/>
      <w:r w:rsidRPr="007E4A62">
        <w:rPr>
          <w:rStyle w:val="style3"/>
        </w:rPr>
        <w:t>Hierarchical</w:t>
      </w:r>
      <w:proofErr w:type="spellEnd"/>
      <w:r w:rsidRPr="007E4A62">
        <w:rPr>
          <w:rStyle w:val="style3"/>
        </w:rPr>
        <w:t xml:space="preserve"> </w:t>
      </w:r>
      <w:proofErr w:type="spellStart"/>
      <w:r w:rsidRPr="007E4A62">
        <w:rPr>
          <w:rStyle w:val="style3"/>
        </w:rPr>
        <w:t>Message</w:t>
      </w:r>
      <w:proofErr w:type="spellEnd"/>
      <w:r w:rsidRPr="007E4A62">
        <w:rPr>
          <w:rStyle w:val="style3"/>
        </w:rPr>
        <w:t xml:space="preserve"> </w:t>
      </w:r>
      <w:proofErr w:type="spellStart"/>
      <w:r w:rsidRPr="007E4A62">
        <w:rPr>
          <w:rStyle w:val="style3"/>
        </w:rPr>
        <w:t>Descriptor</w:t>
      </w:r>
      <w:proofErr w:type="spellEnd"/>
      <w:r>
        <w:rPr>
          <w:rStyle w:val="style3"/>
        </w:rPr>
        <w:t xml:space="preserve"> </w:t>
      </w:r>
      <w:r w:rsidRPr="007E4A62">
        <w:rPr>
          <w:rStyle w:val="style3"/>
        </w:rPr>
        <w:t xml:space="preserve">- визначник ієрархічної структури повідомлення. </w:t>
      </w:r>
    </w:p>
    <w:p w:rsidR="007E4A62" w:rsidRPr="007E4A62" w:rsidRDefault="007E4A62" w:rsidP="007E4A62">
      <w:pPr>
        <w:pStyle w:val="a5"/>
        <w:rPr>
          <w:rStyle w:val="style3"/>
        </w:rPr>
      </w:pPr>
      <w:r w:rsidRPr="007E4A62">
        <w:rPr>
          <w:rStyle w:val="style3"/>
        </w:rPr>
        <w:t xml:space="preserve">Принципи HMD: </w:t>
      </w:r>
    </w:p>
    <w:p w:rsidR="007E4A62" w:rsidRPr="007E4A62" w:rsidRDefault="007E4A62" w:rsidP="00DC3F79">
      <w:pPr>
        <w:pStyle w:val="a5"/>
        <w:numPr>
          <w:ilvl w:val="0"/>
          <w:numId w:val="5"/>
        </w:numPr>
        <w:ind w:left="1134"/>
        <w:rPr>
          <w:rStyle w:val="style3"/>
        </w:rPr>
      </w:pPr>
      <w:r w:rsidRPr="007E4A62">
        <w:rPr>
          <w:rStyle w:val="style3"/>
        </w:rPr>
        <w:t xml:space="preserve">система передачі повинна розуміти генезис класів. </w:t>
      </w:r>
    </w:p>
    <w:p w:rsidR="007E4A62" w:rsidRPr="007E4A62" w:rsidRDefault="007E4A62" w:rsidP="00DC3F79">
      <w:pPr>
        <w:pStyle w:val="a5"/>
        <w:numPr>
          <w:ilvl w:val="0"/>
          <w:numId w:val="5"/>
        </w:numPr>
        <w:ind w:left="1134"/>
        <w:rPr>
          <w:rStyle w:val="style3"/>
        </w:rPr>
      </w:pPr>
      <w:r w:rsidRPr="007E4A62">
        <w:rPr>
          <w:rStyle w:val="style3"/>
        </w:rPr>
        <w:t>повідомлення при передачі шикуються в лінійну структуровану послідовність.</w:t>
      </w:r>
    </w:p>
    <w:p w:rsidR="007E4A62" w:rsidRPr="007E4A62" w:rsidRDefault="007E4A62" w:rsidP="007E4A62">
      <w:pPr>
        <w:pStyle w:val="a5"/>
        <w:rPr>
          <w:rStyle w:val="style3"/>
        </w:rPr>
      </w:pPr>
      <w:r w:rsidRPr="007E4A62">
        <w:rPr>
          <w:rStyle w:val="style3"/>
          <w:b/>
        </w:rPr>
        <w:t>CDA</w:t>
      </w:r>
      <w:r w:rsidRPr="007E4A62">
        <w:rPr>
          <w:rStyle w:val="style3"/>
        </w:rPr>
        <w:t xml:space="preserve"> Архітектура Клінічного документа (АКД, CDA, </w:t>
      </w:r>
      <w:proofErr w:type="spellStart"/>
      <w:r w:rsidRPr="007E4A62">
        <w:rPr>
          <w:rStyle w:val="style3"/>
        </w:rPr>
        <w:t>Clinical</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Стандарт сфери HL7, затверджений ISO (ISO / HL7 27932: 2009 </w:t>
      </w:r>
      <w:proofErr w:type="spellStart"/>
      <w:r w:rsidRPr="007E4A62">
        <w:rPr>
          <w:rStyle w:val="style3"/>
        </w:rPr>
        <w:t>Data</w:t>
      </w:r>
      <w:proofErr w:type="spellEnd"/>
      <w:r w:rsidRPr="007E4A62">
        <w:rPr>
          <w:rStyle w:val="style3"/>
        </w:rPr>
        <w:t xml:space="preserve"> Exchange </w:t>
      </w:r>
      <w:proofErr w:type="spellStart"/>
      <w:r w:rsidRPr="007E4A62">
        <w:rPr>
          <w:rStyle w:val="style3"/>
        </w:rPr>
        <w:t>Standards</w:t>
      </w:r>
      <w:proofErr w:type="spellEnd"/>
      <w:r w:rsidRPr="007E4A62">
        <w:rPr>
          <w:rStyle w:val="style3"/>
        </w:rPr>
        <w:t xml:space="preserve"> - HL7 </w:t>
      </w:r>
      <w:proofErr w:type="spellStart"/>
      <w:r w:rsidRPr="007E4A62">
        <w:rPr>
          <w:rStyle w:val="style3"/>
        </w:rPr>
        <w:t>Clinical</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006528D5" w:rsidRPr="006528D5">
        <w:rPr>
          <w:rStyle w:val="style3"/>
        </w:rPr>
        <w:t>Release</w:t>
      </w:r>
      <w:proofErr w:type="spellEnd"/>
      <w:r w:rsidR="006528D5" w:rsidRPr="006528D5">
        <w:rPr>
          <w:rStyle w:val="style3"/>
        </w:rPr>
        <w:t xml:space="preserv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7E4A62" w:rsidRPr="007E4A62" w:rsidRDefault="007E4A62" w:rsidP="007E4A62">
      <w:pPr>
        <w:pStyle w:val="a5"/>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sidR="006528D5">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sidR="006528D5">
        <w:rPr>
          <w:rStyle w:val="style3"/>
        </w:rPr>
        <w:t>визначеними</w:t>
      </w:r>
      <w:r w:rsidRPr="007E4A62">
        <w:rPr>
          <w:rStyle w:val="style3"/>
        </w:rPr>
        <w:t xml:space="preserve"> компонентами. Він може містити текст, зображення, звук та інш</w:t>
      </w:r>
      <w:r w:rsidR="006528D5">
        <w:rPr>
          <w:rStyle w:val="style3"/>
        </w:rPr>
        <w:t xml:space="preserve">ий </w:t>
      </w:r>
      <w:r w:rsidRPr="007E4A62">
        <w:rPr>
          <w:rStyle w:val="style3"/>
        </w:rPr>
        <w:t xml:space="preserve">мультимедійний зміст. </w:t>
      </w:r>
    </w:p>
    <w:p w:rsidR="006C2A4B" w:rsidRDefault="007E4A62" w:rsidP="007E4A62">
      <w:pPr>
        <w:pStyle w:val="a5"/>
        <w:rPr>
          <w:rStyle w:val="style3"/>
        </w:rPr>
      </w:pPr>
      <w:r w:rsidRPr="007E4A62">
        <w:rPr>
          <w:rStyle w:val="style3"/>
        </w:rPr>
        <w:lastRenderedPageBreak/>
        <w:t xml:space="preserve">HL7 почав розвиватися як стандарт повідомлень. </w:t>
      </w:r>
      <w:r w:rsidR="006528D5">
        <w:rPr>
          <w:rStyle w:val="style3"/>
        </w:rPr>
        <w:t>Клінічний документ</w:t>
      </w:r>
      <w:r w:rsidRPr="007E4A62">
        <w:rPr>
          <w:rStyle w:val="style3"/>
        </w:rPr>
        <w:t xml:space="preserve"> може бути переданий в повідомленні, або існувати незалежно. Природа документа та повідомлення різні. Повідомлення: тимчасово, запускається зовнішн</w:t>
      </w:r>
      <w:r w:rsidR="006528D5">
        <w:rPr>
          <w:rStyle w:val="style3"/>
        </w:rPr>
        <w:t>ьою</w:t>
      </w:r>
      <w:r w:rsidRPr="007E4A62">
        <w:rPr>
          <w:rStyle w:val="style3"/>
        </w:rPr>
        <w:t xml:space="preserve"> подією, існує певний період часу, має адресат</w:t>
      </w:r>
      <w:r w:rsidR="006528D5">
        <w:rPr>
          <w:rStyle w:val="style3"/>
        </w:rPr>
        <w:t>а</w:t>
      </w:r>
      <w:r w:rsidRPr="007E4A62">
        <w:rPr>
          <w:rStyle w:val="style3"/>
        </w:rPr>
        <w:t xml:space="preserve">, найчастіше </w:t>
      </w:r>
      <w:r w:rsidR="006528D5">
        <w:rPr>
          <w:rStyle w:val="style3"/>
        </w:rPr>
        <w:t>непризначений для</w:t>
      </w:r>
      <w:r w:rsidRPr="007E4A62">
        <w:rPr>
          <w:rStyle w:val="style3"/>
        </w:rPr>
        <w:t xml:space="preserve"> </w:t>
      </w:r>
      <w:r w:rsidR="006528D5">
        <w:rPr>
          <w:rStyle w:val="style3"/>
        </w:rPr>
        <w:t xml:space="preserve">читання </w:t>
      </w:r>
      <w:r w:rsidRPr="007E4A62">
        <w:rPr>
          <w:rStyle w:val="style3"/>
        </w:rPr>
        <w:t>людин</w:t>
      </w:r>
      <w:r w:rsidR="006528D5">
        <w:rPr>
          <w:rStyle w:val="style3"/>
        </w:rPr>
        <w:t>ою</w:t>
      </w:r>
      <w:r w:rsidRPr="007E4A62">
        <w:rPr>
          <w:rStyle w:val="style3"/>
        </w:rPr>
        <w:t xml:space="preserve">. Документ: стабільний, повний, має авторство, визначення правил доступу, </w:t>
      </w:r>
      <w:r w:rsidR="006528D5">
        <w:rPr>
          <w:rStyle w:val="style3"/>
        </w:rPr>
        <w:t>призначений для перегляду людиною</w:t>
      </w:r>
      <w:r w:rsidRPr="007E4A62">
        <w:rPr>
          <w:rStyle w:val="style3"/>
        </w:rPr>
        <w:t>.</w:t>
      </w:r>
    </w:p>
    <w:p w:rsidR="006528D5" w:rsidRPr="006528D5" w:rsidRDefault="006528D5" w:rsidP="006528D5">
      <w:pPr>
        <w:pStyle w:val="a5"/>
        <w:rPr>
          <w:rStyle w:val="style3"/>
        </w:rPr>
      </w:pPr>
      <w:r w:rsidRPr="006528D5">
        <w:rPr>
          <w:rStyle w:val="style3"/>
          <w:b/>
        </w:rPr>
        <w:t xml:space="preserve">EHR </w:t>
      </w:r>
      <w:proofErr w:type="spellStart"/>
      <w:r w:rsidRPr="006528D5">
        <w:rPr>
          <w:rStyle w:val="style3"/>
        </w:rPr>
        <w:t>System</w:t>
      </w:r>
      <w:proofErr w:type="spellEnd"/>
      <w:r w:rsidRPr="006528D5">
        <w:rPr>
          <w:rStyle w:val="style3"/>
        </w:rPr>
        <w:t xml:space="preserve"> (</w:t>
      </w:r>
      <w:proofErr w:type="spellStart"/>
      <w:r w:rsidRPr="006528D5">
        <w:rPr>
          <w:rStyle w:val="style3"/>
        </w:rPr>
        <w:t>Electronic</w:t>
      </w:r>
      <w:proofErr w:type="spellEnd"/>
      <w:r w:rsidRPr="006528D5">
        <w:rPr>
          <w:rStyle w:val="style3"/>
        </w:rPr>
        <w:t xml:space="preserve"> </w:t>
      </w:r>
      <w:proofErr w:type="spellStart"/>
      <w:r w:rsidRPr="006528D5">
        <w:rPr>
          <w:rStyle w:val="style3"/>
        </w:rPr>
        <w:t>Health</w:t>
      </w:r>
      <w:proofErr w:type="spellEnd"/>
      <w:r w:rsidRPr="006528D5">
        <w:rPr>
          <w:rStyle w:val="style3"/>
        </w:rPr>
        <w:t xml:space="preserve"> </w:t>
      </w:r>
      <w:proofErr w:type="spellStart"/>
      <w:r w:rsidRPr="006528D5">
        <w:rPr>
          <w:rStyle w:val="style3"/>
        </w:rPr>
        <w:t>Record</w:t>
      </w:r>
      <w:proofErr w:type="spellEnd"/>
      <w:r w:rsidRPr="006528D5">
        <w:rPr>
          <w:rStyle w:val="style3"/>
        </w:rPr>
        <w:t xml:space="preserve"> </w:t>
      </w:r>
      <w:proofErr w:type="spellStart"/>
      <w:r w:rsidRPr="006528D5">
        <w:rPr>
          <w:rStyle w:val="style3"/>
        </w:rPr>
        <w:t>Systems</w:t>
      </w:r>
      <w:proofErr w:type="spellEnd"/>
      <w:r w:rsidRPr="006528D5">
        <w:rPr>
          <w:rStyle w:val="style3"/>
        </w:rPr>
        <w:t xml:space="preserve"> - Система Електронної історії хвороби (</w:t>
      </w:r>
      <w:r>
        <w:rPr>
          <w:rStyle w:val="style3"/>
        </w:rPr>
        <w:t>див.</w:t>
      </w:r>
      <w:r w:rsidRPr="006528D5">
        <w:rPr>
          <w:rStyle w:val="style3"/>
        </w:rPr>
        <w:t xml:space="preserve"> ГОСТ Р 52636</w:t>
      </w:r>
      <w:r>
        <w:rPr>
          <w:rStyle w:val="style3"/>
        </w:rPr>
        <w:t>-2006)).</w:t>
      </w:r>
    </w:p>
    <w:p w:rsidR="006528D5" w:rsidRDefault="006528D5" w:rsidP="006528D5">
      <w:pPr>
        <w:pStyle w:val="a5"/>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w:t>
      </w:r>
      <w:proofErr w:type="spellStart"/>
      <w:r w:rsidRPr="006528D5">
        <w:rPr>
          <w:rStyle w:val="style3"/>
        </w:rPr>
        <w:t>Care</w:t>
      </w:r>
      <w:proofErr w:type="spellEnd"/>
      <w:r w:rsidRPr="006528D5">
        <w:rPr>
          <w:rStyle w:val="style3"/>
        </w:rPr>
        <w:t xml:space="preserve"> </w:t>
      </w:r>
      <w:proofErr w:type="spellStart"/>
      <w:r w:rsidRPr="006528D5">
        <w:rPr>
          <w:rStyle w:val="style3"/>
        </w:rPr>
        <w:t>Management</w:t>
      </w:r>
      <w:proofErr w:type="spellEnd"/>
      <w:r w:rsidRPr="006528D5">
        <w:rPr>
          <w:rStyle w:val="style3"/>
        </w:rPr>
        <w:t>), Клінічний документообіг (</w:t>
      </w:r>
      <w:proofErr w:type="spellStart"/>
      <w:r w:rsidRPr="006528D5">
        <w:rPr>
          <w:rStyle w:val="style3"/>
        </w:rPr>
        <w:t>Clinical</w:t>
      </w:r>
      <w:proofErr w:type="spellEnd"/>
      <w:r w:rsidRPr="006528D5">
        <w:rPr>
          <w:rStyle w:val="style3"/>
        </w:rPr>
        <w:t xml:space="preserve"> </w:t>
      </w:r>
      <w:proofErr w:type="spellStart"/>
      <w:r w:rsidRPr="006528D5">
        <w:rPr>
          <w:rStyle w:val="style3"/>
        </w:rPr>
        <w:t>Support</w:t>
      </w:r>
      <w:proofErr w:type="spellEnd"/>
      <w:r w:rsidRPr="006528D5">
        <w:rPr>
          <w:rStyle w:val="style3"/>
        </w:rPr>
        <w:t>), Інформаційна інфраструктура (</w:t>
      </w:r>
      <w:proofErr w:type="spellStart"/>
      <w:r w:rsidRPr="006528D5">
        <w:rPr>
          <w:rStyle w:val="style3"/>
        </w:rPr>
        <w:t>Information</w:t>
      </w:r>
      <w:proofErr w:type="spellEnd"/>
      <w:r w:rsidRPr="006528D5">
        <w:rPr>
          <w:rStyle w:val="style3"/>
        </w:rPr>
        <w:t xml:space="preserve"> </w:t>
      </w:r>
      <w:proofErr w:type="spellStart"/>
      <w:r w:rsidRPr="006528D5">
        <w:rPr>
          <w:rStyle w:val="style3"/>
        </w:rPr>
        <w:t>Infrastructure</w:t>
      </w:r>
      <w:proofErr w:type="spellEnd"/>
      <w:r w:rsidRPr="006528D5">
        <w:rPr>
          <w:rStyle w:val="style3"/>
        </w:rPr>
        <w:t>) - всього 125 функцій.</w:t>
      </w:r>
    </w:p>
    <w:p w:rsidR="006528D5" w:rsidRDefault="006528D5" w:rsidP="006528D5">
      <w:pPr>
        <w:pStyle w:val="a5"/>
        <w:rPr>
          <w:rStyle w:val="style3"/>
        </w:rPr>
      </w:pPr>
      <w:r w:rsidRPr="006528D5">
        <w:rPr>
          <w:rStyle w:val="style3"/>
          <w:b/>
        </w:rPr>
        <w:t>Арден синтаксис</w:t>
      </w:r>
      <w:r w:rsidRPr="006528D5">
        <w:rPr>
          <w:rStyle w:val="style3"/>
        </w:rPr>
        <w:t xml:space="preserve"> (</w:t>
      </w:r>
      <w:proofErr w:type="spellStart"/>
      <w:r w:rsidRPr="006528D5">
        <w:rPr>
          <w:rStyle w:val="style3"/>
        </w:rPr>
        <w:t>Arden</w:t>
      </w:r>
      <w:proofErr w:type="spellEnd"/>
      <w:r w:rsidRPr="006528D5">
        <w:rPr>
          <w:rStyle w:val="style3"/>
        </w:rPr>
        <w:t xml:space="preserve"> </w:t>
      </w:r>
      <w:r>
        <w:rPr>
          <w:rStyle w:val="style3"/>
          <w:lang w:val="en-US"/>
        </w:rPr>
        <w:t>Syntax</w:t>
      </w:r>
      <w:r w:rsidRPr="006528D5">
        <w:rPr>
          <w:rStyle w:val="style3"/>
        </w:rPr>
        <w:t>) Специфікація прийнята HL7 для визначення та розповсюдження медичних знань. Арден синтаксис є мовою Медичних Логічних Модул</w:t>
      </w:r>
      <w:r w:rsidR="00DC3F79">
        <w:rPr>
          <w:rStyle w:val="style3"/>
        </w:rPr>
        <w:t xml:space="preserve">ів </w:t>
      </w:r>
      <w:r w:rsidRPr="006528D5">
        <w:rPr>
          <w:rStyle w:val="style3"/>
        </w:rPr>
        <w:t>(</w:t>
      </w:r>
      <w:proofErr w:type="spellStart"/>
      <w:r w:rsidR="00DC3F79" w:rsidRPr="00DC3F79">
        <w:rPr>
          <w:rStyle w:val="style3"/>
        </w:rPr>
        <w:t>Medical</w:t>
      </w:r>
      <w:proofErr w:type="spellEnd"/>
      <w:r w:rsidR="00DC3F79" w:rsidRPr="00DC3F79">
        <w:rPr>
          <w:rStyle w:val="style3"/>
        </w:rPr>
        <w:t xml:space="preserve"> </w:t>
      </w:r>
      <w:proofErr w:type="spellStart"/>
      <w:r w:rsidRPr="006528D5">
        <w:rPr>
          <w:rStyle w:val="style3"/>
        </w:rPr>
        <w:t>Logic</w:t>
      </w:r>
      <w:proofErr w:type="spellEnd"/>
      <w:r w:rsidRPr="006528D5">
        <w:rPr>
          <w:rStyle w:val="style3"/>
        </w:rPr>
        <w:t xml:space="preserve"> </w:t>
      </w:r>
      <w:proofErr w:type="spellStart"/>
      <w:r w:rsidRPr="006528D5">
        <w:rPr>
          <w:rStyle w:val="style3"/>
        </w:rPr>
        <w:t>Modules</w:t>
      </w:r>
      <w:proofErr w:type="spellEnd"/>
      <w:r w:rsidRPr="006528D5">
        <w:rPr>
          <w:rStyle w:val="style3"/>
        </w:rPr>
        <w:t xml:space="preserve">) кодування медичних знань. Кожен </w:t>
      </w:r>
      <w:r w:rsidR="00DC3F79">
        <w:rPr>
          <w:rStyle w:val="style3"/>
        </w:rPr>
        <w:t>модуль</w:t>
      </w:r>
      <w:r w:rsidRPr="006528D5">
        <w:rPr>
          <w:rStyle w:val="style3"/>
        </w:rPr>
        <w:t xml:space="preserve"> </w:t>
      </w:r>
      <w:r w:rsidR="00DC3F79">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sidR="00DC3F79">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sidR="00DC3F79">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2010E3" w:rsidRPr="00237C5F" w:rsidRDefault="006634F2" w:rsidP="00042F54">
      <w:pPr>
        <w:pStyle w:val="af4"/>
        <w:rPr>
          <w:rStyle w:val="style3"/>
        </w:rPr>
      </w:pPr>
      <w:bookmarkStart w:id="6" w:name="_Toc398105787"/>
      <w:r>
        <w:rPr>
          <w:rStyle w:val="style3"/>
        </w:rPr>
        <w:t xml:space="preserve">1.4. </w:t>
      </w:r>
      <w:r w:rsidR="002010E3">
        <w:rPr>
          <w:rStyle w:val="style3"/>
          <w:lang w:val="en-US"/>
        </w:rPr>
        <w:t>DICOM</w:t>
      </w:r>
      <w:bookmarkEnd w:id="6"/>
    </w:p>
    <w:p w:rsidR="00C94187" w:rsidRPr="00C94187" w:rsidRDefault="00C94187" w:rsidP="00C94187">
      <w:pPr>
        <w:pStyle w:val="a5"/>
        <w:rPr>
          <w:rStyle w:val="style3"/>
        </w:rPr>
      </w:pPr>
      <w:r w:rsidRPr="00C94187">
        <w:rPr>
          <w:rStyle w:val="style3"/>
        </w:rPr>
        <w:t>DICOM (</w:t>
      </w:r>
      <w:r>
        <w:rPr>
          <w:rStyle w:val="style3"/>
        </w:rPr>
        <w:t>англ.</w:t>
      </w:r>
      <w:r w:rsidRPr="00C94187">
        <w:rPr>
          <w:rStyle w:val="style3"/>
        </w:rPr>
        <w:t xml:space="preserve"> </w:t>
      </w:r>
      <w:proofErr w:type="spellStart"/>
      <w:r w:rsidRPr="00C94187">
        <w:rPr>
          <w:rStyle w:val="style3"/>
        </w:rPr>
        <w:t>Digital</w:t>
      </w:r>
      <w:proofErr w:type="spellEnd"/>
      <w:r w:rsidRPr="00C94187">
        <w:rPr>
          <w:rStyle w:val="style3"/>
        </w:rPr>
        <w:t xml:space="preserve"> </w:t>
      </w:r>
      <w:proofErr w:type="spellStart"/>
      <w:r w:rsidRPr="00C94187">
        <w:rPr>
          <w:rStyle w:val="style3"/>
        </w:rPr>
        <w:t>Imaging</w:t>
      </w:r>
      <w:proofErr w:type="spellEnd"/>
      <w:r w:rsidRPr="00C94187">
        <w:rPr>
          <w:rStyle w:val="style3"/>
        </w:rPr>
        <w:t xml:space="preserve"> </w:t>
      </w:r>
      <w:proofErr w:type="spellStart"/>
      <w:r w:rsidRPr="00C94187">
        <w:rPr>
          <w:rStyle w:val="style3"/>
        </w:rPr>
        <w:t>and</w:t>
      </w:r>
      <w:proofErr w:type="spellEnd"/>
      <w:r w:rsidRPr="00C94187">
        <w:rPr>
          <w:rStyle w:val="style3"/>
        </w:rPr>
        <w:t xml:space="preserve"> </w:t>
      </w:r>
      <w:proofErr w:type="spellStart"/>
      <w:r w:rsidRPr="00C94187">
        <w:rPr>
          <w:rStyle w:val="style3"/>
        </w:rPr>
        <w:t>Communications</w:t>
      </w:r>
      <w:proofErr w:type="spellEnd"/>
      <w:r w:rsidRPr="00C94187">
        <w:rPr>
          <w:rStyle w:val="style3"/>
        </w:rPr>
        <w:t xml:space="preserve"> </w:t>
      </w:r>
      <w:proofErr w:type="spellStart"/>
      <w:r w:rsidRPr="00C94187">
        <w:rPr>
          <w:rStyle w:val="style3"/>
        </w:rPr>
        <w:t>in</w:t>
      </w:r>
      <w:proofErr w:type="spellEnd"/>
      <w:r w:rsidRPr="00C94187">
        <w:rPr>
          <w:rStyle w:val="style3"/>
        </w:rPr>
        <w:t xml:space="preserve"> </w:t>
      </w:r>
      <w:proofErr w:type="spellStart"/>
      <w:r w:rsidRPr="00C94187">
        <w:rPr>
          <w:rStyle w:val="style3"/>
        </w:rPr>
        <w:t>Medicine</w:t>
      </w:r>
      <w:proofErr w:type="spellEnd"/>
      <w:r w:rsidRPr="00C94187">
        <w:rPr>
          <w:rStyle w:val="style3"/>
        </w:rPr>
        <w:t xml:space="preserv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p>
    <w:p w:rsidR="00C94187" w:rsidRPr="00C94187" w:rsidRDefault="00C94187" w:rsidP="00C94187">
      <w:pPr>
        <w:pStyle w:val="a5"/>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C94187" w:rsidRDefault="00C94187" w:rsidP="00C94187">
      <w:pPr>
        <w:pStyle w:val="a5"/>
        <w:rPr>
          <w:rStyle w:val="style3"/>
        </w:rPr>
      </w:pPr>
      <w:r>
        <w:rPr>
          <w:rStyle w:val="style3"/>
        </w:rPr>
        <w:lastRenderedPageBreak/>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w:t>
      </w:r>
      <w:proofErr w:type="spellStart"/>
      <w:r w:rsidRPr="00C94187">
        <w:rPr>
          <w:rStyle w:val="style3"/>
        </w:rPr>
        <w:t>National</w:t>
      </w:r>
      <w:proofErr w:type="spellEnd"/>
      <w:r w:rsidRPr="00C94187">
        <w:rPr>
          <w:rStyle w:val="style3"/>
        </w:rPr>
        <w:t xml:space="preserve"> </w:t>
      </w:r>
      <w:proofErr w:type="spellStart"/>
      <w:r w:rsidRPr="00C94187">
        <w:rPr>
          <w:rStyle w:val="style3"/>
        </w:rPr>
        <w:t>Electrical</w:t>
      </w:r>
      <w:proofErr w:type="spellEnd"/>
      <w:r w:rsidRPr="00C94187">
        <w:rPr>
          <w:rStyle w:val="style3"/>
        </w:rPr>
        <w:t xml:space="preserve"> </w:t>
      </w:r>
      <w:proofErr w:type="spellStart"/>
      <w:r w:rsidRPr="00C94187">
        <w:rPr>
          <w:rStyle w:val="style3"/>
        </w:rPr>
        <w:t>Manufacturers</w:t>
      </w:r>
      <w:proofErr w:type="spellEnd"/>
      <w:r w:rsidRPr="00C94187">
        <w:rPr>
          <w:rStyle w:val="style3"/>
        </w:rPr>
        <w:t xml:space="preserve"> </w:t>
      </w:r>
      <w:proofErr w:type="spellStart"/>
      <w:r w:rsidRPr="00C94187">
        <w:rPr>
          <w:rStyle w:val="style3"/>
        </w:rPr>
        <w:t>Association</w:t>
      </w:r>
      <w:proofErr w:type="spellEnd"/>
      <w:r w:rsidRPr="00C94187">
        <w:rPr>
          <w:rStyle w:val="style3"/>
        </w:rPr>
        <w:t>),</w:t>
      </w:r>
      <w:r>
        <w:rPr>
          <w:rStyle w:val="style3"/>
        </w:rPr>
        <w:t xml:space="preserve"> </w:t>
      </w:r>
      <w:r w:rsidRPr="00C94187">
        <w:rPr>
          <w:rStyle w:val="style3"/>
        </w:rPr>
        <w:t>дозволяє створювати, зберігати, передавати і друкувати окремі кадри 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p>
    <w:p w:rsidR="00C94187" w:rsidRPr="00C94187" w:rsidRDefault="00C94187" w:rsidP="00C94187">
      <w:pPr>
        <w:pStyle w:val="a5"/>
        <w:rPr>
          <w:rStyle w:val="style3"/>
        </w:rPr>
      </w:pPr>
      <w:r w:rsidRPr="00C94187">
        <w:rPr>
          <w:rStyle w:val="style3"/>
        </w:rPr>
        <w:t xml:space="preserve">Стандартом DICOM визначено два інформаційних рівня: </w:t>
      </w:r>
    </w:p>
    <w:p w:rsidR="00C94187" w:rsidRPr="00C94187" w:rsidRDefault="00C94187" w:rsidP="00C94187">
      <w:pPr>
        <w:pStyle w:val="a5"/>
        <w:numPr>
          <w:ilvl w:val="0"/>
          <w:numId w:val="6"/>
        </w:numPr>
        <w:ind w:left="1134"/>
        <w:rPr>
          <w:rStyle w:val="style3"/>
        </w:rPr>
      </w:pPr>
      <w:r w:rsidRPr="00C94187">
        <w:rPr>
          <w:rStyle w:val="style3"/>
        </w:rPr>
        <w:t xml:space="preserve">файловий рівень - DICOM </w:t>
      </w:r>
      <w:r w:rsidR="005F4A8C">
        <w:rPr>
          <w:rStyle w:val="style3"/>
          <w:lang w:val="en-US"/>
        </w:rPr>
        <w:t>File</w:t>
      </w:r>
      <w:r w:rsidRPr="00C94187">
        <w:rPr>
          <w:rStyle w:val="style3"/>
        </w:rPr>
        <w:t xml:space="preserve"> (DICOM-файл) - об'єктний файл з </w:t>
      </w:r>
      <w:proofErr w:type="spellStart"/>
      <w:r w:rsidRPr="00C94187">
        <w:rPr>
          <w:rStyle w:val="style3"/>
        </w:rPr>
        <w:t>тег</w:t>
      </w:r>
      <w:r w:rsidR="005F4A8C">
        <w:rPr>
          <w:rStyle w:val="style3"/>
        </w:rPr>
        <w:t>овою</w:t>
      </w:r>
      <w:proofErr w:type="spellEnd"/>
      <w:r w:rsidRPr="00C94187">
        <w:rPr>
          <w:rStyle w:val="style3"/>
        </w:rPr>
        <w:t xml:space="preserve"> організацією для подання кадру зображення (або се</w:t>
      </w:r>
      <w:r w:rsidR="005F4A8C">
        <w:rPr>
          <w:rStyle w:val="style3"/>
        </w:rPr>
        <w:t>рії кадрів) та супроводжуючої/</w:t>
      </w:r>
      <w:r w:rsidRPr="00C94187">
        <w:rPr>
          <w:rStyle w:val="style3"/>
        </w:rPr>
        <w:t xml:space="preserve">керуючої інформації (у вигляді DICOM тегів); </w:t>
      </w:r>
    </w:p>
    <w:p w:rsidR="00C94187" w:rsidRPr="00C94187" w:rsidRDefault="00C94187" w:rsidP="00C94187">
      <w:pPr>
        <w:pStyle w:val="a5"/>
        <w:numPr>
          <w:ilvl w:val="0"/>
          <w:numId w:val="6"/>
        </w:numPr>
        <w:ind w:left="1134"/>
        <w:rPr>
          <w:rStyle w:val="style3"/>
        </w:rPr>
      </w:pPr>
      <w:r w:rsidRPr="00C94187">
        <w:rPr>
          <w:rStyle w:val="style3"/>
        </w:rPr>
        <w:t xml:space="preserve">мережевий (Комунікаційний) - DICOM </w:t>
      </w:r>
      <w:r w:rsidR="005F4A8C">
        <w:rPr>
          <w:rStyle w:val="style3"/>
          <w:lang w:val="en-US"/>
        </w:rPr>
        <w:t>Network</w:t>
      </w:r>
      <w:r w:rsidRPr="00C94187">
        <w:rPr>
          <w:rStyle w:val="style3"/>
        </w:rPr>
        <w:t xml:space="preserve"> </w:t>
      </w:r>
      <w:r w:rsidR="005F4A8C">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C94187" w:rsidRPr="00C94187" w:rsidRDefault="00C94187" w:rsidP="00C94187">
      <w:pPr>
        <w:pStyle w:val="a5"/>
        <w:rPr>
          <w:rStyle w:val="style3"/>
        </w:rPr>
      </w:pPr>
      <w:r w:rsidRPr="005F4A8C">
        <w:rPr>
          <w:rStyle w:val="style3"/>
          <w:b/>
        </w:rPr>
        <w:t xml:space="preserve">DICOM </w:t>
      </w:r>
      <w:r w:rsidR="005F4A8C" w:rsidRPr="005F4A8C">
        <w:rPr>
          <w:rStyle w:val="style3"/>
          <w:b/>
          <w:lang w:val="en-US"/>
        </w:rPr>
        <w:t>File</w:t>
      </w:r>
      <w:r w:rsidRPr="00C94187">
        <w:rPr>
          <w:rStyle w:val="style3"/>
        </w:rPr>
        <w:t xml:space="preserve"> </w:t>
      </w:r>
      <w:r w:rsidR="005F4A8C">
        <w:rPr>
          <w:rStyle w:val="style3"/>
        </w:rPr>
        <w:t>являє собою об'єктно-орієнтований</w:t>
      </w:r>
      <w:r w:rsidRPr="00C94187">
        <w:rPr>
          <w:rStyle w:val="style3"/>
        </w:rPr>
        <w:t xml:space="preserve"> файл з </w:t>
      </w:r>
      <w:proofErr w:type="spellStart"/>
      <w:r w:rsidRPr="00C94187">
        <w:rPr>
          <w:rStyle w:val="style3"/>
        </w:rPr>
        <w:t>тег</w:t>
      </w:r>
      <w:r w:rsidR="005F4A8C">
        <w:rPr>
          <w:rStyle w:val="style3"/>
        </w:rPr>
        <w:t>о</w:t>
      </w:r>
      <w:r w:rsidRPr="00C94187">
        <w:rPr>
          <w:rStyle w:val="style3"/>
        </w:rPr>
        <w:t>в</w:t>
      </w:r>
      <w:r w:rsidR="005F4A8C">
        <w:rPr>
          <w:rStyle w:val="style3"/>
        </w:rPr>
        <w:t>вою</w:t>
      </w:r>
      <w:proofErr w:type="spellEnd"/>
      <w:r w:rsidRPr="00C94187">
        <w:rPr>
          <w:rStyle w:val="style3"/>
        </w:rPr>
        <w:t xml:space="preserve"> організацією. Інформаційна модель стандарту DICOM для DICOM </w:t>
      </w:r>
      <w:proofErr w:type="spellStart"/>
      <w:r w:rsidR="005F4A8C">
        <w:rPr>
          <w:rStyle w:val="style3"/>
        </w:rPr>
        <w:t>файла</w:t>
      </w:r>
      <w:proofErr w:type="spellEnd"/>
      <w:r w:rsidRPr="00C94187">
        <w:rPr>
          <w:rStyle w:val="style3"/>
        </w:rPr>
        <w:t xml:space="preserve"> чотириступінчаста: </w:t>
      </w:r>
    </w:p>
    <w:p w:rsidR="00C94187" w:rsidRDefault="00C94187" w:rsidP="00C94187">
      <w:pPr>
        <w:pStyle w:val="a5"/>
        <w:rPr>
          <w:rStyle w:val="style3"/>
        </w:rPr>
      </w:pPr>
      <w:r w:rsidRPr="00C94187">
        <w:rPr>
          <w:rStyle w:val="style3"/>
        </w:rPr>
        <w:t>пацієнт (</w:t>
      </w:r>
      <w:proofErr w:type="spellStart"/>
      <w:r w:rsidRPr="00C94187">
        <w:rPr>
          <w:rStyle w:val="style3"/>
        </w:rPr>
        <w:t>patient</w:t>
      </w:r>
      <w:proofErr w:type="spellEnd"/>
      <w:r w:rsidRPr="00C94187">
        <w:rPr>
          <w:rStyle w:val="style3"/>
        </w:rPr>
        <w:t>) → дослідження (</w:t>
      </w:r>
      <w:proofErr w:type="spellStart"/>
      <w:r w:rsidRPr="00C94187">
        <w:rPr>
          <w:rStyle w:val="style3"/>
        </w:rPr>
        <w:t>study</w:t>
      </w:r>
      <w:proofErr w:type="spellEnd"/>
      <w:r w:rsidRPr="00C94187">
        <w:rPr>
          <w:rStyle w:val="style3"/>
        </w:rPr>
        <w:t>) → серія (</w:t>
      </w:r>
      <w:proofErr w:type="spellStart"/>
      <w:r w:rsidRPr="00C94187">
        <w:rPr>
          <w:rStyle w:val="style3"/>
        </w:rPr>
        <w:t>series</w:t>
      </w:r>
      <w:proofErr w:type="spellEnd"/>
      <w:r w:rsidRPr="00C94187">
        <w:rPr>
          <w:rStyle w:val="style3"/>
        </w:rPr>
        <w:t>) → зображення (кадр або серія кадрів) (</w:t>
      </w:r>
      <w:proofErr w:type="spellStart"/>
      <w:r w:rsidRPr="00C94187">
        <w:rPr>
          <w:rStyle w:val="style3"/>
        </w:rPr>
        <w:t>image</w:t>
      </w:r>
      <w:proofErr w:type="spellEnd"/>
      <w:r w:rsidRPr="00C94187">
        <w:rPr>
          <w:rStyle w:val="style3"/>
        </w:rPr>
        <w:t xml:space="preserve">). </w:t>
      </w:r>
    </w:p>
    <w:p w:rsidR="00073D8D" w:rsidRDefault="00073D8D" w:rsidP="00C94187">
      <w:pPr>
        <w:pStyle w:val="a5"/>
        <w:rPr>
          <w:rStyle w:val="style3"/>
          <w:lang w:val="en-US"/>
        </w:rPr>
      </w:pPr>
    </w:p>
    <w:p w:rsidR="00336178" w:rsidRPr="00C40F61" w:rsidRDefault="00C40F61" w:rsidP="00C40F61">
      <w:pPr>
        <w:pStyle w:val="a5"/>
        <w:jc w:val="center"/>
        <w:rPr>
          <w:lang w:val="en-US"/>
        </w:rPr>
      </w:pPr>
      <w:r>
        <w:rPr>
          <w:noProof/>
          <w:lang w:eastAsia="uk-UA"/>
        </w:rPr>
        <w:lastRenderedPageBreak/>
        <w:drawing>
          <wp:inline distT="0" distB="0" distL="0" distR="0">
            <wp:extent cx="4301245" cy="4093535"/>
            <wp:effectExtent l="19050" t="0" r="4055" b="0"/>
            <wp:docPr id="14" name="Рисунок 14" descr="https://upload.wikimedia.org/wikipedia/commons/b/be/DICOM_Info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b/be/DICOM_InfoModel.png"/>
                    <pic:cNvPicPr>
                      <a:picLocks noChangeAspect="1" noChangeArrowheads="1"/>
                    </pic:cNvPicPr>
                  </pic:nvPicPr>
                  <pic:blipFill>
                    <a:blip r:embed="rId13" cstate="print"/>
                    <a:srcRect/>
                    <a:stretch>
                      <a:fillRect/>
                    </a:stretch>
                  </pic:blipFill>
                  <pic:spPr bwMode="auto">
                    <a:xfrm>
                      <a:off x="0" y="0"/>
                      <a:ext cx="4305194" cy="4097294"/>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Pr>
          <w:lang w:val="en-US"/>
        </w:rPr>
        <w:t>5</w:t>
      </w:r>
      <w:r>
        <w:t xml:space="preserve">. Інформаційна модель </w:t>
      </w:r>
      <w:r>
        <w:rPr>
          <w:lang w:val="en-US"/>
        </w:rPr>
        <w:t>DICOM</w:t>
      </w:r>
    </w:p>
    <w:p w:rsidR="00C94187" w:rsidRPr="00C94187" w:rsidRDefault="00C94187" w:rsidP="00C94187">
      <w:pPr>
        <w:pStyle w:val="a5"/>
        <w:rPr>
          <w:rStyle w:val="style3"/>
        </w:rPr>
      </w:pPr>
      <w:r w:rsidRPr="00C94187">
        <w:rPr>
          <w:rStyle w:val="style3"/>
        </w:rPr>
        <w:t xml:space="preserve">Файловий рівень стандарту DICOM 3.0 редакції 2008 описує: </w:t>
      </w:r>
    </w:p>
    <w:p w:rsidR="00C94187" w:rsidRPr="00C94187" w:rsidRDefault="00C94187" w:rsidP="00C94187">
      <w:pPr>
        <w:pStyle w:val="a5"/>
        <w:numPr>
          <w:ilvl w:val="0"/>
          <w:numId w:val="7"/>
        </w:numPr>
        <w:ind w:left="1134"/>
        <w:rPr>
          <w:rStyle w:val="style3"/>
        </w:rPr>
      </w:pPr>
      <w:r w:rsidRPr="00C94187">
        <w:rPr>
          <w:rStyle w:val="style3"/>
        </w:rPr>
        <w:t xml:space="preserve">Атрибути і демографічні дані пацієнта. </w:t>
      </w:r>
    </w:p>
    <w:p w:rsidR="00C94187" w:rsidRPr="00C94187" w:rsidRDefault="00C94187" w:rsidP="00C94187">
      <w:pPr>
        <w:pStyle w:val="a5"/>
        <w:numPr>
          <w:ilvl w:val="0"/>
          <w:numId w:val="7"/>
        </w:numPr>
        <w:ind w:left="1134"/>
        <w:rPr>
          <w:rStyle w:val="style3"/>
        </w:rPr>
      </w:pPr>
      <w:r w:rsidRPr="00C94187">
        <w:rPr>
          <w:rStyle w:val="style3"/>
        </w:rPr>
        <w:t xml:space="preserve">Модель і фірму виробника апарату, на якому проводилося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медичного закладу, де було проведено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персоналу, що проводив обстеження пацієнта. </w:t>
      </w:r>
    </w:p>
    <w:p w:rsidR="00C94187" w:rsidRPr="00C94187" w:rsidRDefault="006225AC" w:rsidP="00C94187">
      <w:pPr>
        <w:pStyle w:val="a5"/>
        <w:numPr>
          <w:ilvl w:val="0"/>
          <w:numId w:val="7"/>
        </w:numPr>
        <w:ind w:left="1134"/>
        <w:rPr>
          <w:rStyle w:val="style3"/>
        </w:rPr>
      </w:pPr>
      <w:r>
        <w:rPr>
          <w:rStyle w:val="style3"/>
        </w:rPr>
        <w:t>Вид обстеження і дата</w:t>
      </w:r>
      <w:r w:rsidR="00C94187" w:rsidRPr="00C94187">
        <w:rPr>
          <w:rStyle w:val="style3"/>
        </w:rPr>
        <w:t xml:space="preserve">/час його проведення. </w:t>
      </w:r>
    </w:p>
    <w:p w:rsidR="00C94187" w:rsidRPr="00C94187" w:rsidRDefault="00C94187" w:rsidP="00C94187">
      <w:pPr>
        <w:pStyle w:val="a5"/>
        <w:numPr>
          <w:ilvl w:val="0"/>
          <w:numId w:val="7"/>
        </w:numPr>
        <w:ind w:left="1134"/>
        <w:rPr>
          <w:rStyle w:val="style3"/>
        </w:rPr>
      </w:pPr>
      <w:r w:rsidRPr="00C94187">
        <w:rPr>
          <w:rStyle w:val="style3"/>
        </w:rPr>
        <w:t xml:space="preserve">Умови і параметри проведення дослідження пацієнта. </w:t>
      </w:r>
    </w:p>
    <w:p w:rsidR="00C94187" w:rsidRPr="00C94187" w:rsidRDefault="00C94187" w:rsidP="00C94187">
      <w:pPr>
        <w:pStyle w:val="a5"/>
        <w:numPr>
          <w:ilvl w:val="0"/>
          <w:numId w:val="7"/>
        </w:numPr>
        <w:ind w:left="1134"/>
        <w:rPr>
          <w:rStyle w:val="style3"/>
        </w:rPr>
      </w:pPr>
      <w:r w:rsidRPr="00C94187">
        <w:rPr>
          <w:rStyle w:val="style3"/>
        </w:rPr>
        <w:t xml:space="preserve">Параметри зображення або серії зображень, за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Зображення, серію або набір серій, отриманих при обстеженні пацієнта. </w:t>
      </w:r>
    </w:p>
    <w:p w:rsidR="00C94187" w:rsidRPr="00C94187" w:rsidRDefault="005F4A8C" w:rsidP="00C94187">
      <w:pPr>
        <w:pStyle w:val="a5"/>
        <w:numPr>
          <w:ilvl w:val="0"/>
          <w:numId w:val="7"/>
        </w:numPr>
        <w:ind w:left="1134"/>
        <w:rPr>
          <w:rStyle w:val="style3"/>
        </w:rPr>
      </w:pPr>
      <w:r>
        <w:rPr>
          <w:rStyle w:val="style3"/>
        </w:rPr>
        <w:t>Представлення</w:t>
      </w:r>
      <w:r w:rsidR="00C94187" w:rsidRPr="00C94187">
        <w:rPr>
          <w:rStyle w:val="style3"/>
        </w:rPr>
        <w:t xml:space="preserve">, в першу чергу, PDF-документів в DICOM-файлі. </w:t>
      </w:r>
    </w:p>
    <w:p w:rsidR="00C94187" w:rsidRPr="00C94187" w:rsidRDefault="00C94187" w:rsidP="00C94187">
      <w:pPr>
        <w:pStyle w:val="a5"/>
        <w:numPr>
          <w:ilvl w:val="0"/>
          <w:numId w:val="7"/>
        </w:numPr>
        <w:ind w:left="1134"/>
        <w:rPr>
          <w:rStyle w:val="style3"/>
        </w:rPr>
      </w:pPr>
      <w:r w:rsidRPr="00C94187">
        <w:rPr>
          <w:rStyle w:val="style3"/>
        </w:rPr>
        <w:lastRenderedPageBreak/>
        <w:t xml:space="preserve">Представлення DICOM-записи на оптичні носії, включаючи DVD формат. </w:t>
      </w:r>
    </w:p>
    <w:p w:rsidR="00C94187" w:rsidRDefault="006225AC" w:rsidP="00C94187">
      <w:pPr>
        <w:pStyle w:val="a5"/>
        <w:numPr>
          <w:ilvl w:val="0"/>
          <w:numId w:val="7"/>
        </w:numPr>
        <w:ind w:left="1134"/>
        <w:rPr>
          <w:rStyle w:val="style3"/>
        </w:rPr>
      </w:pPr>
      <w:r>
        <w:rPr>
          <w:rStyle w:val="style3"/>
        </w:rPr>
        <w:t>DICOM-протокол для передачі/</w:t>
      </w:r>
      <w:r w:rsidR="00C94187" w:rsidRPr="00C94187">
        <w:rPr>
          <w:rStyle w:val="style3"/>
        </w:rPr>
        <w:t>п</w:t>
      </w:r>
      <w:r>
        <w:rPr>
          <w:rStyle w:val="style3"/>
        </w:rPr>
        <w:t>рийому по мережах TCP/</w:t>
      </w:r>
      <w:r w:rsidR="004A0267">
        <w:rPr>
          <w:rStyle w:val="style3"/>
        </w:rPr>
        <w:t xml:space="preserve">IP </w:t>
      </w:r>
      <w:proofErr w:type="spellStart"/>
      <w:r w:rsidR="004A0267">
        <w:rPr>
          <w:rStyle w:val="style3"/>
        </w:rPr>
        <w:t>комп</w:t>
      </w:r>
      <w:proofErr w:type="spellEnd"/>
      <w:r w:rsidR="004A0267">
        <w:rPr>
          <w:rStyle w:val="style3"/>
          <w:lang w:val="en-US"/>
        </w:rPr>
        <w:t>’</w:t>
      </w:r>
      <w:proofErr w:type="spellStart"/>
      <w:r w:rsidR="00C94187" w:rsidRPr="00C94187">
        <w:rPr>
          <w:rStyle w:val="style3"/>
        </w:rPr>
        <w:t>ютерним</w:t>
      </w:r>
      <w:proofErr w:type="spellEnd"/>
      <w:r w:rsidR="00C94187" w:rsidRPr="00C94187">
        <w:rPr>
          <w:rStyle w:val="style3"/>
        </w:rPr>
        <w:t>.</w:t>
      </w:r>
    </w:p>
    <w:p w:rsidR="00C94187" w:rsidRDefault="00C94187" w:rsidP="00C94187">
      <w:pPr>
        <w:pStyle w:val="a5"/>
        <w:rPr>
          <w:rStyle w:val="style3"/>
          <w:lang w:val="en-US"/>
        </w:rPr>
      </w:pPr>
      <w:r w:rsidRPr="00000816">
        <w:rPr>
          <w:rStyle w:val="style3"/>
          <w:b/>
        </w:rPr>
        <w:t xml:space="preserve">DICOM </w:t>
      </w:r>
      <w:r w:rsidR="005F4A8C" w:rsidRPr="00000816">
        <w:rPr>
          <w:rStyle w:val="style3"/>
          <w:b/>
          <w:lang w:val="en-US"/>
        </w:rPr>
        <w:t>Network</w:t>
      </w:r>
      <w:r w:rsidRPr="00000816">
        <w:rPr>
          <w:rStyle w:val="style3"/>
          <w:b/>
        </w:rPr>
        <w:t xml:space="preserve"> </w:t>
      </w:r>
      <w:r w:rsidR="005F4A8C" w:rsidRPr="00000816">
        <w:rPr>
          <w:rStyle w:val="style3"/>
          <w:b/>
          <w:lang w:val="en-US"/>
        </w:rPr>
        <w:t>Protocol</w:t>
      </w:r>
      <w:r w:rsidR="005F4A8C" w:rsidRPr="00000816">
        <w:rPr>
          <w:rStyle w:val="style3"/>
        </w:rPr>
        <w:t xml:space="preserve"> використовує TCP/</w:t>
      </w:r>
      <w:r w:rsidRPr="00000816">
        <w:rPr>
          <w:rStyle w:val="style3"/>
        </w:rPr>
        <w:t>IP для передачі медичної інформації від медичного обладнання в PACS-систему (</w:t>
      </w:r>
      <w:r w:rsidR="004A0267" w:rsidRPr="00000816">
        <w:rPr>
          <w:rStyle w:val="style3"/>
        </w:rPr>
        <w:t xml:space="preserve">Picture </w:t>
      </w:r>
      <w:proofErr w:type="spellStart"/>
      <w:r w:rsidR="004A0267" w:rsidRPr="00000816">
        <w:rPr>
          <w:rStyle w:val="style3"/>
        </w:rPr>
        <w:t>Archiving</w:t>
      </w:r>
      <w:proofErr w:type="spellEnd"/>
      <w:r w:rsidR="004A0267" w:rsidRPr="00000816">
        <w:rPr>
          <w:rStyle w:val="style3"/>
        </w:rPr>
        <w:t xml:space="preserve"> </w:t>
      </w:r>
      <w:proofErr w:type="spellStart"/>
      <w:r w:rsidR="004A0267" w:rsidRPr="00000816">
        <w:rPr>
          <w:rStyle w:val="style3"/>
        </w:rPr>
        <w:t>and</w:t>
      </w:r>
      <w:proofErr w:type="spellEnd"/>
      <w:r w:rsidR="004A0267" w:rsidRPr="00000816">
        <w:rPr>
          <w:rStyle w:val="style3"/>
        </w:rPr>
        <w:t xml:space="preserve"> </w:t>
      </w:r>
      <w:proofErr w:type="spellStart"/>
      <w:r w:rsidR="004A0267" w:rsidRPr="00000816">
        <w:rPr>
          <w:rStyle w:val="style3"/>
        </w:rPr>
        <w:t>Communication</w:t>
      </w:r>
      <w:proofErr w:type="spellEnd"/>
      <w:r w:rsidR="004A0267" w:rsidRPr="00000816">
        <w:rPr>
          <w:rStyle w:val="style3"/>
        </w:rPr>
        <w:t xml:space="preserve"> </w:t>
      </w:r>
      <w:proofErr w:type="spellStart"/>
      <w:r w:rsidR="004A0267" w:rsidRPr="00000816">
        <w:rPr>
          <w:rStyle w:val="style3"/>
        </w:rPr>
        <w:t>System</w:t>
      </w:r>
      <w:proofErr w:type="spellEnd"/>
      <w:r w:rsidRPr="00000816">
        <w:rPr>
          <w:rStyle w:val="style3"/>
        </w:rPr>
        <w:t xml:space="preserve">) і для зв'язку між PACS-системами. Протокол </w:t>
      </w:r>
      <w:proofErr w:type="spellStart"/>
      <w:r w:rsidRPr="00000816">
        <w:rPr>
          <w:rStyle w:val="style3"/>
        </w:rPr>
        <w:t>трирівневий</w:t>
      </w:r>
      <w:proofErr w:type="spellEnd"/>
      <w:r w:rsidRPr="00000816">
        <w:rPr>
          <w:rStyle w:val="style3"/>
        </w:rPr>
        <w:t xml:space="preserve"> - нижній, відразу над TCP - DUL (DICOM </w:t>
      </w:r>
      <w:r w:rsidR="004A0267" w:rsidRPr="00000816">
        <w:rPr>
          <w:rStyle w:val="style3"/>
          <w:lang w:val="en-US"/>
        </w:rPr>
        <w:t>upper level</w:t>
      </w:r>
      <w:r w:rsidRPr="00000816">
        <w:rPr>
          <w:rStyle w:val="style3"/>
        </w:rPr>
        <w:t xml:space="preserve">); над ним - сервіси: DIMSE (DICOM </w:t>
      </w:r>
      <w:r w:rsidR="004A0267" w:rsidRPr="00000816">
        <w:rPr>
          <w:rStyle w:val="style3"/>
          <w:lang w:val="en-US"/>
        </w:rPr>
        <w:t>message</w:t>
      </w:r>
      <w:r w:rsidRPr="00000816">
        <w:rPr>
          <w:rStyle w:val="style3"/>
        </w:rPr>
        <w:t xml:space="preserve"> </w:t>
      </w:r>
      <w:r w:rsidR="004A0267" w:rsidRPr="00000816">
        <w:rPr>
          <w:rStyle w:val="style3"/>
          <w:lang w:val="en-US"/>
        </w:rPr>
        <w:t>protocol</w:t>
      </w:r>
      <w:r w:rsidRPr="00000816">
        <w:rPr>
          <w:rStyle w:val="style3"/>
        </w:rPr>
        <w:t xml:space="preserve">) і </w:t>
      </w:r>
      <w:r w:rsidR="004A0267" w:rsidRPr="00000816">
        <w:rPr>
          <w:rStyle w:val="style3"/>
          <w:lang w:val="en-US"/>
        </w:rPr>
        <w:t>ACSE</w:t>
      </w:r>
      <w:r w:rsidRPr="00000816">
        <w:rPr>
          <w:rStyle w:val="style3"/>
        </w:rPr>
        <w:t xml:space="preserve"> (</w:t>
      </w:r>
      <w:proofErr w:type="spellStart"/>
      <w:r w:rsidR="004A0267" w:rsidRPr="00000816">
        <w:rPr>
          <w:rStyle w:val="style3"/>
        </w:rPr>
        <w:t>Association</w:t>
      </w:r>
      <w:proofErr w:type="spellEnd"/>
      <w:r w:rsidR="004A0267" w:rsidRPr="00000816">
        <w:rPr>
          <w:rStyle w:val="style3"/>
        </w:rPr>
        <w:t xml:space="preserve"> </w:t>
      </w:r>
      <w:proofErr w:type="spellStart"/>
      <w:r w:rsidR="004A0267" w:rsidRPr="00000816">
        <w:rPr>
          <w:rStyle w:val="style3"/>
        </w:rPr>
        <w:t>Control</w:t>
      </w:r>
      <w:proofErr w:type="spellEnd"/>
      <w:r w:rsidR="004A0267" w:rsidRPr="00000816">
        <w:rPr>
          <w:rStyle w:val="style3"/>
        </w:rPr>
        <w:t xml:space="preserve"> </w:t>
      </w:r>
      <w:proofErr w:type="spellStart"/>
      <w:r w:rsidR="004A0267" w:rsidRPr="00000816">
        <w:rPr>
          <w:rStyle w:val="style3"/>
        </w:rPr>
        <w:t>protocol</w:t>
      </w:r>
      <w:proofErr w:type="spellEnd"/>
      <w:r w:rsidR="004A0267" w:rsidRPr="00000816">
        <w:rPr>
          <w:rStyle w:val="style3"/>
        </w:rPr>
        <w:t xml:space="preserve"> — </w:t>
      </w:r>
      <w:proofErr w:type="spellStart"/>
      <w:r w:rsidR="004A0267" w:rsidRPr="00000816">
        <w:rPr>
          <w:rStyle w:val="style3"/>
        </w:rPr>
        <w:t>standard</w:t>
      </w:r>
      <w:proofErr w:type="spellEnd"/>
      <w:r w:rsidR="004A0267" w:rsidRPr="00000816">
        <w:rPr>
          <w:rStyle w:val="style3"/>
        </w:rPr>
        <w:t xml:space="preserve"> OSI </w:t>
      </w:r>
      <w:proofErr w:type="spellStart"/>
      <w:r w:rsidR="004A0267" w:rsidRPr="00000816">
        <w:rPr>
          <w:rStyle w:val="style3"/>
        </w:rPr>
        <w:t>protocol</w:t>
      </w:r>
      <w:proofErr w:type="spellEnd"/>
      <w:r w:rsidRPr="00000816">
        <w:rPr>
          <w:rStyle w:val="style3"/>
        </w:rPr>
        <w:t xml:space="preserve">); і вище DICOM </w:t>
      </w:r>
      <w:r w:rsidR="004A0267" w:rsidRPr="00000816">
        <w:rPr>
          <w:rStyle w:val="style3"/>
          <w:lang w:val="en-US"/>
        </w:rPr>
        <w:t>Application</w:t>
      </w:r>
      <w:r w:rsidRPr="00000816">
        <w:rPr>
          <w:rStyle w:val="style3"/>
        </w:rPr>
        <w:t xml:space="preserve"> </w:t>
      </w:r>
      <w:r w:rsidR="004A0267" w:rsidRPr="00000816">
        <w:rPr>
          <w:rStyle w:val="style3"/>
          <w:lang w:val="en-US"/>
        </w:rPr>
        <w:t>Interface</w:t>
      </w:r>
      <w:r w:rsidRPr="00000816">
        <w:rPr>
          <w:rStyle w:val="style3"/>
        </w:rPr>
        <w:t xml:space="preserve">. Над ними розташоване додаток - </w:t>
      </w:r>
      <w:proofErr w:type="spellStart"/>
      <w:r w:rsidRPr="00000816">
        <w:rPr>
          <w:rStyle w:val="style3"/>
        </w:rPr>
        <w:t>Medical</w:t>
      </w:r>
      <w:proofErr w:type="spellEnd"/>
      <w:r w:rsidRPr="00000816">
        <w:rPr>
          <w:rStyle w:val="style3"/>
        </w:rPr>
        <w:t xml:space="preserve"> </w:t>
      </w:r>
      <w:proofErr w:type="spellStart"/>
      <w:r w:rsidRPr="00000816">
        <w:rPr>
          <w:rStyle w:val="style3"/>
        </w:rPr>
        <w:t>Imaging</w:t>
      </w:r>
      <w:proofErr w:type="spellEnd"/>
      <w:r w:rsidRPr="00000816">
        <w:rPr>
          <w:rStyle w:val="style3"/>
        </w:rPr>
        <w:t xml:space="preserve"> </w:t>
      </w:r>
      <w:proofErr w:type="spellStart"/>
      <w:r w:rsidRPr="00000816">
        <w:rPr>
          <w:rStyle w:val="style3"/>
        </w:rPr>
        <w:t>Application</w:t>
      </w:r>
      <w:proofErr w:type="spellEnd"/>
      <w:r w:rsidRPr="00000816">
        <w:rPr>
          <w:rStyle w:val="style3"/>
        </w:rPr>
        <w:t xml:space="preserve">. </w:t>
      </w:r>
    </w:p>
    <w:p w:rsidR="00C40F61" w:rsidRDefault="00C40F61" w:rsidP="00C40F61">
      <w:pPr>
        <w:pStyle w:val="a5"/>
        <w:jc w:val="center"/>
        <w:rPr>
          <w:lang w:val="en-US"/>
        </w:rPr>
      </w:pPr>
      <w:r>
        <w:rPr>
          <w:noProof/>
          <w:lang w:eastAsia="uk-UA"/>
        </w:rPr>
        <w:drawing>
          <wp:inline distT="0" distB="0" distL="0" distR="0">
            <wp:extent cx="5337810" cy="3157855"/>
            <wp:effectExtent l="19050" t="0" r="0" b="0"/>
            <wp:docPr id="1" name="Рисунок 9" descr="https://upload.wikimedia.org/wikipedia/commons/b/b8/OSI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b/b8/OSI_Layers.png"/>
                    <pic:cNvPicPr>
                      <a:picLocks noChangeAspect="1" noChangeArrowheads="1"/>
                    </pic:cNvPicPr>
                  </pic:nvPicPr>
                  <pic:blipFill>
                    <a:blip r:embed="rId14" cstate="print"/>
                    <a:srcRect/>
                    <a:stretch>
                      <a:fillRect/>
                    </a:stretch>
                  </pic:blipFill>
                  <pic:spPr bwMode="auto">
                    <a:xfrm>
                      <a:off x="0" y="0"/>
                      <a:ext cx="5337810" cy="3157855"/>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Pr>
          <w:lang w:val="en-US"/>
        </w:rPr>
        <w:t>6</w:t>
      </w:r>
      <w:r>
        <w:t xml:space="preserve">. </w:t>
      </w:r>
      <w:r w:rsidRPr="00C40F61">
        <w:t>Пред</w:t>
      </w:r>
      <w:r>
        <w:t>ставлення рівнів DICOM- і TCP/</w:t>
      </w:r>
      <w:r w:rsidRPr="00C40F61">
        <w:t>IP-протоколів</w:t>
      </w:r>
    </w:p>
    <w:p w:rsidR="00C94187" w:rsidRPr="00000816" w:rsidRDefault="00C94187" w:rsidP="00C94187">
      <w:pPr>
        <w:pStyle w:val="a5"/>
        <w:rPr>
          <w:rStyle w:val="style3"/>
        </w:rPr>
      </w:pPr>
      <w:r w:rsidRPr="00000816">
        <w:rPr>
          <w:rStyle w:val="style3"/>
        </w:rPr>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w:t>
      </w:r>
      <w:r w:rsidR="00000816" w:rsidRPr="00000816">
        <w:rPr>
          <w:rStyle w:val="style3"/>
        </w:rPr>
        <w:t xml:space="preserve">англ. </w:t>
      </w:r>
      <w:proofErr w:type="spellStart"/>
      <w:r w:rsidR="00000816" w:rsidRPr="00000816">
        <w:rPr>
          <w:rStyle w:val="style3"/>
        </w:rPr>
        <w:t>Hospital</w:t>
      </w:r>
      <w:proofErr w:type="spellEnd"/>
      <w:r w:rsidR="00000816" w:rsidRPr="00000816">
        <w:rPr>
          <w:rStyle w:val="style3"/>
        </w:rPr>
        <w:t xml:space="preserve"> </w:t>
      </w:r>
      <w:proofErr w:type="spellStart"/>
      <w:r w:rsidR="00000816" w:rsidRPr="00000816">
        <w:rPr>
          <w:rStyle w:val="style3"/>
        </w:rPr>
        <w:t>information</w:t>
      </w:r>
      <w:proofErr w:type="spellEnd"/>
      <w:r w:rsidR="00000816" w:rsidRPr="00000816">
        <w:rPr>
          <w:rStyle w:val="style3"/>
        </w:rPr>
        <w:t xml:space="preserve"> </w:t>
      </w:r>
      <w:proofErr w:type="spellStart"/>
      <w:r w:rsidR="00000816" w:rsidRPr="00000816">
        <w:rPr>
          <w:rStyle w:val="style3"/>
        </w:rPr>
        <w:t>system</w:t>
      </w:r>
      <w:proofErr w:type="spellEnd"/>
      <w:r w:rsidRPr="00000816">
        <w:rPr>
          <w:rStyle w:val="style3"/>
        </w:rPr>
        <w:t>).</w:t>
      </w:r>
    </w:p>
    <w:p w:rsidR="00C94187" w:rsidRPr="00000816" w:rsidRDefault="00C94187" w:rsidP="00C94187">
      <w:pPr>
        <w:pStyle w:val="a5"/>
        <w:rPr>
          <w:rStyle w:val="style3"/>
        </w:rPr>
      </w:pPr>
      <w:r w:rsidRPr="00000816">
        <w:rPr>
          <w:rStyle w:val="style3"/>
        </w:rPr>
        <w:t xml:space="preserve">Стандарт DICOM включає в себе ряд мережевих (основних) сервісів: </w:t>
      </w:r>
    </w:p>
    <w:p w:rsidR="00C94187" w:rsidRPr="00000816" w:rsidRDefault="00C94187" w:rsidP="00000816">
      <w:pPr>
        <w:pStyle w:val="a5"/>
        <w:numPr>
          <w:ilvl w:val="0"/>
          <w:numId w:val="8"/>
        </w:numPr>
        <w:ind w:left="1134"/>
        <w:rPr>
          <w:rStyle w:val="style3"/>
        </w:rPr>
      </w:pPr>
      <w:r w:rsidRPr="00000816">
        <w:rPr>
          <w:rStyle w:val="style3"/>
        </w:rPr>
        <w:t xml:space="preserve">DICOM </w:t>
      </w:r>
      <w:r w:rsidR="00000816" w:rsidRPr="00000816">
        <w:rPr>
          <w:rStyle w:val="style3"/>
          <w:lang w:val="en-US"/>
        </w:rPr>
        <w:t>Store</w:t>
      </w:r>
      <w:r w:rsidRPr="00000816">
        <w:rPr>
          <w:rStyle w:val="style3"/>
        </w:rPr>
        <w:t xml:space="preserve"> (</w:t>
      </w:r>
      <w:proofErr w:type="spellStart"/>
      <w:r w:rsidR="00000816" w:rsidRPr="00000816">
        <w:rPr>
          <w:rStyle w:val="style3"/>
        </w:rPr>
        <w:t>Storage</w:t>
      </w:r>
      <w:proofErr w:type="spellEnd"/>
      <w:r w:rsidR="00000816"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 запам'ятовування (збереження) зображень та іншої інформації. </w:t>
      </w:r>
    </w:p>
    <w:p w:rsidR="00C94187" w:rsidRPr="00000816" w:rsidRDefault="00000816" w:rsidP="00000816">
      <w:pPr>
        <w:pStyle w:val="a5"/>
        <w:numPr>
          <w:ilvl w:val="0"/>
          <w:numId w:val="8"/>
        </w:numPr>
        <w:ind w:left="1134"/>
        <w:rPr>
          <w:rStyle w:val="style3"/>
        </w:rPr>
      </w:pPr>
      <w:r w:rsidRPr="00000816">
        <w:rPr>
          <w:rStyle w:val="style3"/>
        </w:rPr>
        <w:lastRenderedPageBreak/>
        <w:t xml:space="preserve">DICOM </w:t>
      </w:r>
      <w:proofErr w:type="spellStart"/>
      <w:r w:rsidRPr="00000816">
        <w:rPr>
          <w:rStyle w:val="style3"/>
        </w:rPr>
        <w:t>Query</w:t>
      </w:r>
      <w:proofErr w:type="spellEnd"/>
      <w:r w:rsidRPr="00000816">
        <w:rPr>
          <w:rStyle w:val="style3"/>
        </w:rPr>
        <w:t>/</w:t>
      </w:r>
      <w:proofErr w:type="spellStart"/>
      <w:r w:rsidRPr="00000816">
        <w:rPr>
          <w:rStyle w:val="style3"/>
        </w:rPr>
        <w:t>Retrieve</w:t>
      </w:r>
      <w:proofErr w:type="spellEnd"/>
      <w:r w:rsidRPr="00000816">
        <w:rPr>
          <w:rStyle w:val="style3"/>
        </w:rPr>
        <w:t xml:space="preserve"> </w:t>
      </w:r>
      <w:r w:rsidR="00C94187" w:rsidRPr="00000816">
        <w:rPr>
          <w:rStyle w:val="style3"/>
        </w:rPr>
        <w:t>(</w:t>
      </w:r>
      <w:proofErr w:type="spellStart"/>
      <w:r w:rsidRPr="00000816">
        <w:rPr>
          <w:rStyle w:val="style3"/>
        </w:rPr>
        <w:t>Query</w:t>
      </w:r>
      <w:proofErr w:type="spellEnd"/>
      <w:r w:rsidRPr="00000816">
        <w:rPr>
          <w:rStyle w:val="style3"/>
        </w:rPr>
        <w:t>/</w:t>
      </w:r>
      <w:proofErr w:type="spellStart"/>
      <w:r w:rsidRPr="00000816">
        <w:rPr>
          <w:rStyle w:val="style3"/>
        </w:rPr>
        <w:t>Retrieve</w:t>
      </w:r>
      <w:proofErr w:type="spellEnd"/>
      <w:r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00C94187" w:rsidRPr="00000816">
        <w:rPr>
          <w:rStyle w:val="style3"/>
        </w:rPr>
        <w:t>) - запит</w:t>
      </w:r>
      <w:r w:rsidRPr="00000816">
        <w:rPr>
          <w:rStyle w:val="style3"/>
        </w:rPr>
        <w:t>/отримання списку пацієнтів та</w:t>
      </w:r>
      <w:r w:rsidR="00C94187" w:rsidRPr="00000816">
        <w:rPr>
          <w:rStyle w:val="style3"/>
        </w:rPr>
        <w:t>/або досліджень з іншого DICOM</w:t>
      </w:r>
      <w:r w:rsidRPr="00000816">
        <w:rPr>
          <w:rStyle w:val="style3"/>
          <w:lang w:val="en-US"/>
        </w:rPr>
        <w:t xml:space="preserve"> </w:t>
      </w:r>
      <w:r w:rsidR="00C94187" w:rsidRPr="00000816">
        <w:rPr>
          <w:rStyle w:val="style3"/>
        </w:rPr>
        <w:t xml:space="preserve">пристрої.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00000816" w:rsidRPr="00000816">
        <w:rPr>
          <w:rStyle w:val="style3"/>
        </w:rPr>
        <w:t>Media</w:t>
      </w:r>
      <w:proofErr w:type="spellEnd"/>
      <w:r w:rsidR="00000816" w:rsidRPr="00000816">
        <w:rPr>
          <w:rStyle w:val="style3"/>
        </w:rPr>
        <w:t xml:space="preserve"> </w:t>
      </w:r>
      <w:proofErr w:type="spellStart"/>
      <w:r w:rsidR="00000816" w:rsidRPr="00000816">
        <w:rPr>
          <w:rStyle w:val="style3"/>
        </w:rPr>
        <w:t>Store</w:t>
      </w:r>
      <w:proofErr w:type="spellEnd"/>
      <w:r w:rsidR="00000816" w:rsidRPr="00000816">
        <w:rPr>
          <w:rStyle w:val="style3"/>
        </w:rPr>
        <w:t xml:space="preserve"> </w:t>
      </w:r>
      <w:r w:rsidRPr="00000816">
        <w:rPr>
          <w:rStyle w:val="style3"/>
        </w:rPr>
        <w:t>(</w:t>
      </w:r>
      <w:proofErr w:type="spellStart"/>
      <w:r w:rsidRPr="00000816">
        <w:rPr>
          <w:rStyle w:val="style3"/>
        </w:rPr>
        <w:t>Media</w:t>
      </w:r>
      <w:proofErr w:type="spellEnd"/>
      <w:r w:rsidRPr="00000816">
        <w:rPr>
          <w:rStyle w:val="style3"/>
        </w:rPr>
        <w:t xml:space="preserve"> </w:t>
      </w:r>
      <w:proofErr w:type="spellStart"/>
      <w:r w:rsidRPr="00000816">
        <w:rPr>
          <w:rStyle w:val="style3"/>
        </w:rPr>
        <w:t>Storage</w:t>
      </w:r>
      <w:proofErr w:type="spellEnd"/>
      <w:r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 збереження даних на носіях інформації для обміну даними. </w:t>
      </w:r>
    </w:p>
    <w:p w:rsidR="00C94187" w:rsidRPr="00000816" w:rsidRDefault="00C94187" w:rsidP="00000816">
      <w:pPr>
        <w:pStyle w:val="a5"/>
        <w:numPr>
          <w:ilvl w:val="0"/>
          <w:numId w:val="8"/>
        </w:numPr>
        <w:ind w:left="1134"/>
        <w:rPr>
          <w:rStyle w:val="style3"/>
        </w:rPr>
      </w:pPr>
      <w:r w:rsidRPr="00000816">
        <w:rPr>
          <w:rStyle w:val="style3"/>
        </w:rPr>
        <w:t>DICOM SCP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w:t>
      </w:r>
      <w:proofErr w:type="spellStart"/>
      <w:r w:rsidRPr="00000816">
        <w:rPr>
          <w:rStyle w:val="style3"/>
        </w:rPr>
        <w:t>Provider</w:t>
      </w:r>
      <w:proofErr w:type="spellEnd"/>
      <w:r w:rsidRPr="00000816">
        <w:rPr>
          <w:rStyle w:val="style3"/>
        </w:rPr>
        <w:t xml:space="preserve">) - реалізує роль сервера в DICOM-мережі. </w:t>
      </w:r>
    </w:p>
    <w:p w:rsidR="00C94187" w:rsidRPr="00000816" w:rsidRDefault="00C94187" w:rsidP="00000816">
      <w:pPr>
        <w:pStyle w:val="a5"/>
        <w:numPr>
          <w:ilvl w:val="0"/>
          <w:numId w:val="8"/>
        </w:numPr>
        <w:ind w:left="1134"/>
        <w:rPr>
          <w:rStyle w:val="style3"/>
        </w:rPr>
      </w:pPr>
      <w:r w:rsidRPr="00000816">
        <w:rPr>
          <w:rStyle w:val="style3"/>
        </w:rPr>
        <w:t>DICOM SCU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w:t>
      </w:r>
      <w:proofErr w:type="spellStart"/>
      <w:r w:rsidRPr="00000816">
        <w:rPr>
          <w:rStyle w:val="style3"/>
        </w:rPr>
        <w:t>User</w:t>
      </w:r>
      <w:proofErr w:type="spellEnd"/>
      <w:r w:rsidRPr="00000816">
        <w:rPr>
          <w:rStyle w:val="style3"/>
        </w:rPr>
        <w:t xml:space="preserve">) - реалізує роль клієнта в DICOM-мережі.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00000816" w:rsidRPr="00000816">
        <w:rPr>
          <w:rStyle w:val="style3"/>
        </w:rPr>
        <w:t>Modality</w:t>
      </w:r>
      <w:proofErr w:type="spellEnd"/>
      <w:r w:rsidR="00000816" w:rsidRPr="00000816">
        <w:rPr>
          <w:rStyle w:val="style3"/>
        </w:rPr>
        <w:t xml:space="preserve"> </w:t>
      </w:r>
      <w:proofErr w:type="spellStart"/>
      <w:r w:rsidR="00000816" w:rsidRPr="00000816">
        <w:rPr>
          <w:rStyle w:val="style3"/>
        </w:rPr>
        <w:t>Worklist</w:t>
      </w:r>
      <w:proofErr w:type="spellEnd"/>
      <w:r w:rsidR="00000816" w:rsidRPr="00000816">
        <w:rPr>
          <w:rStyle w:val="style3"/>
        </w:rPr>
        <w:t xml:space="preserve"> </w:t>
      </w:r>
      <w:r w:rsidRPr="00000816">
        <w:rPr>
          <w:rStyle w:val="style3"/>
        </w:rPr>
        <w:t>(</w:t>
      </w:r>
      <w:proofErr w:type="spellStart"/>
      <w:r w:rsidR="00000816" w:rsidRPr="00000816">
        <w:rPr>
          <w:rStyle w:val="style3"/>
        </w:rPr>
        <w:t>Basic</w:t>
      </w:r>
      <w:proofErr w:type="spellEnd"/>
      <w:r w:rsidR="00000816" w:rsidRPr="00000816">
        <w:rPr>
          <w:rStyle w:val="style3"/>
        </w:rPr>
        <w:t xml:space="preserve"> </w:t>
      </w:r>
      <w:proofErr w:type="spellStart"/>
      <w:r w:rsidR="00000816" w:rsidRPr="00000816">
        <w:rPr>
          <w:rStyle w:val="style3"/>
        </w:rPr>
        <w:t>Worklist</w:t>
      </w:r>
      <w:proofErr w:type="spellEnd"/>
      <w:r w:rsidR="00000816" w:rsidRPr="00000816">
        <w:rPr>
          <w:rStyle w:val="style3"/>
        </w:rPr>
        <w:t xml:space="preserve"> </w:t>
      </w:r>
      <w:proofErr w:type="spellStart"/>
      <w:r w:rsidR="00000816" w:rsidRPr="00000816">
        <w:rPr>
          <w:rStyle w:val="style3"/>
        </w:rPr>
        <w:t>Management</w:t>
      </w:r>
      <w:proofErr w:type="spellEnd"/>
      <w:r w:rsidR="00000816" w:rsidRPr="00000816">
        <w:rPr>
          <w:rStyle w:val="style3"/>
        </w:rPr>
        <w:t xml:space="preserve"> </w:t>
      </w:r>
      <w:r w:rsidRPr="00000816">
        <w:rPr>
          <w:rStyle w:val="style3"/>
        </w:rPr>
        <w:t xml:space="preserve">- єдиний не нормалізований </w:t>
      </w:r>
      <w:proofErr w:type="spellStart"/>
      <w:r w:rsidR="00000816" w:rsidRPr="00000816">
        <w:rPr>
          <w:rStyle w:val="style3"/>
        </w:rPr>
        <w:t>Service</w:t>
      </w:r>
      <w:proofErr w:type="spellEnd"/>
      <w:r w:rsidR="00000816" w:rsidRPr="00000816">
        <w:rPr>
          <w:rStyle w:val="style3"/>
        </w:rPr>
        <w:t xml:space="preserve"> </w:t>
      </w:r>
      <w:proofErr w:type="spellStart"/>
      <w:r w:rsidR="00000816" w:rsidRPr="00000816">
        <w:rPr>
          <w:rStyle w:val="style3"/>
        </w:rPr>
        <w:t>Class</w:t>
      </w:r>
      <w:proofErr w:type="spellEnd"/>
      <w:r w:rsidRPr="00000816">
        <w:rPr>
          <w:rStyle w:val="style3"/>
        </w:rPr>
        <w:t xml:space="preserve">) - «Робочий Лист Досліджень» - список необхідних для пацієнтів досліджень, який може бути отриманий запитом користувача до RIS-системі.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Pr="00000816">
        <w:rPr>
          <w:rStyle w:val="style3"/>
        </w:rPr>
        <w:t>Print</w:t>
      </w:r>
      <w:proofErr w:type="spellEnd"/>
      <w:r w:rsidRPr="00000816">
        <w:rPr>
          <w:rStyle w:val="style3"/>
        </w:rPr>
        <w:t xml:space="preserve"> (</w:t>
      </w:r>
      <w:proofErr w:type="spellStart"/>
      <w:r w:rsidR="00000816" w:rsidRPr="00000816">
        <w:rPr>
          <w:rStyle w:val="style3"/>
        </w:rPr>
        <w:t>Print</w:t>
      </w:r>
      <w:proofErr w:type="spellEnd"/>
      <w:r w:rsidR="00000816" w:rsidRPr="00000816">
        <w:rPr>
          <w:rStyle w:val="style3"/>
        </w:rPr>
        <w:t xml:space="preserve"> </w:t>
      </w:r>
      <w:proofErr w:type="spellStart"/>
      <w:r w:rsidR="00000816" w:rsidRPr="00000816">
        <w:rPr>
          <w:rStyle w:val="style3"/>
        </w:rPr>
        <w:t>Management</w:t>
      </w:r>
      <w:proofErr w:type="spellEnd"/>
      <w:r w:rsidR="00000816" w:rsidRPr="00000816">
        <w:rPr>
          <w:rStyle w:val="style3"/>
        </w:rPr>
        <w:t xml:space="preserve"> </w:t>
      </w:r>
      <w:proofErr w:type="spellStart"/>
      <w:r w:rsidR="00000816" w:rsidRPr="00000816">
        <w:rPr>
          <w:rStyle w:val="style3"/>
        </w:rPr>
        <w:t>Service</w:t>
      </w:r>
      <w:proofErr w:type="spellEnd"/>
      <w:r w:rsidR="00000816" w:rsidRPr="00000816">
        <w:rPr>
          <w:rStyle w:val="style3"/>
        </w:rPr>
        <w:t xml:space="preserve"> </w:t>
      </w:r>
      <w:proofErr w:type="spellStart"/>
      <w:r w:rsidR="00000816" w:rsidRPr="00000816">
        <w:rPr>
          <w:rStyle w:val="style3"/>
        </w:rPr>
        <w:t>Class</w:t>
      </w:r>
      <w:proofErr w:type="spellEnd"/>
      <w:r w:rsidRPr="00000816">
        <w:rPr>
          <w:rStyle w:val="style3"/>
        </w:rPr>
        <w:t xml:space="preserve">) - DICOM-друк, на спеціалізованих DICOM-принтерах (плівкових високого дозволу або </w:t>
      </w:r>
      <w:proofErr w:type="spellStart"/>
      <w:r w:rsidRPr="00000816">
        <w:rPr>
          <w:rStyle w:val="style3"/>
        </w:rPr>
        <w:t>повнокольорових</w:t>
      </w:r>
      <w:proofErr w:type="spellEnd"/>
      <w:r w:rsidRPr="00000816">
        <w:rPr>
          <w:rStyle w:val="style3"/>
        </w:rPr>
        <w:t xml:space="preserve">), що працюють по DICOM-протоколу. </w:t>
      </w:r>
    </w:p>
    <w:p w:rsidR="00C94187" w:rsidRPr="009D2D33" w:rsidRDefault="00C94187" w:rsidP="00C94187">
      <w:pPr>
        <w:pStyle w:val="a5"/>
        <w:rPr>
          <w:rStyle w:val="style3"/>
        </w:rPr>
      </w:pPr>
      <w:r w:rsidRPr="009D2D33">
        <w:rPr>
          <w:rStyle w:val="style3"/>
        </w:rPr>
        <w:t>Стандарт DICOM включає в себе основні мережеві команди, кожна з яких здійснює як запит (запит) - в основному відправляє «клієнт» (</w:t>
      </w:r>
      <w:proofErr w:type="spellStart"/>
      <w:r w:rsidRPr="009D2D33">
        <w:rPr>
          <w:rStyle w:val="style3"/>
        </w:rPr>
        <w:t>Service</w:t>
      </w:r>
      <w:proofErr w:type="spellEnd"/>
      <w:r w:rsidRPr="009D2D33">
        <w:rPr>
          <w:rStyle w:val="style3"/>
        </w:rPr>
        <w:t xml:space="preserve"> </w:t>
      </w:r>
      <w:proofErr w:type="spellStart"/>
      <w:r w:rsidRPr="009D2D33">
        <w:rPr>
          <w:rStyle w:val="style3"/>
        </w:rPr>
        <w:t>Class</w:t>
      </w:r>
      <w:proofErr w:type="spellEnd"/>
      <w:r w:rsidRPr="009D2D33">
        <w:rPr>
          <w:rStyle w:val="style3"/>
        </w:rPr>
        <w:t xml:space="preserve"> </w:t>
      </w:r>
      <w:proofErr w:type="spellStart"/>
      <w:r w:rsidRPr="009D2D33">
        <w:rPr>
          <w:rStyle w:val="style3"/>
        </w:rPr>
        <w:t>User</w:t>
      </w:r>
      <w:proofErr w:type="spellEnd"/>
      <w:r w:rsidRPr="009D2D33">
        <w:rPr>
          <w:rStyle w:val="style3"/>
        </w:rPr>
        <w:t>, SCU), так і відповідь (реакція) - в основному відповідає «сервер» (</w:t>
      </w:r>
      <w:proofErr w:type="spellStart"/>
      <w:r w:rsidRPr="009D2D33">
        <w:rPr>
          <w:rStyle w:val="style3"/>
        </w:rPr>
        <w:t>Service</w:t>
      </w:r>
      <w:proofErr w:type="spellEnd"/>
      <w:r w:rsidRPr="009D2D33">
        <w:rPr>
          <w:rStyle w:val="style3"/>
        </w:rPr>
        <w:t xml:space="preserve"> </w:t>
      </w:r>
      <w:proofErr w:type="spellStart"/>
      <w:r w:rsidRPr="009D2D33">
        <w:rPr>
          <w:rStyle w:val="style3"/>
        </w:rPr>
        <w:t>Class</w:t>
      </w:r>
      <w:proofErr w:type="spellEnd"/>
      <w:r w:rsidRPr="009D2D33">
        <w:rPr>
          <w:rStyle w:val="style3"/>
        </w:rPr>
        <w:t xml:space="preserve"> </w:t>
      </w:r>
      <w:proofErr w:type="spellStart"/>
      <w:r w:rsidRPr="009D2D33">
        <w:rPr>
          <w:rStyle w:val="style3"/>
        </w:rPr>
        <w:t>Provider</w:t>
      </w:r>
      <w:proofErr w:type="spellEnd"/>
      <w:r w:rsidRPr="009D2D33">
        <w:rPr>
          <w:rStyle w:val="style3"/>
        </w:rPr>
        <w:t xml:space="preserve">, SCP): </w:t>
      </w:r>
    </w:p>
    <w:p w:rsidR="00C94187" w:rsidRPr="009D2D33" w:rsidRDefault="009D2D33" w:rsidP="00C94187">
      <w:pPr>
        <w:pStyle w:val="a5"/>
        <w:rPr>
          <w:rStyle w:val="style3"/>
        </w:rPr>
      </w:pPr>
      <w:proofErr w:type="spellStart"/>
      <w:r w:rsidRPr="009D2D33">
        <w:rPr>
          <w:rStyle w:val="style3"/>
        </w:rPr>
        <w:t>Echo</w:t>
      </w:r>
      <w:proofErr w:type="spellEnd"/>
      <w:r w:rsidRPr="009D2D33">
        <w:rPr>
          <w:rStyle w:val="style3"/>
        </w:rPr>
        <w:t xml:space="preserve"> </w:t>
      </w:r>
      <w:r w:rsidRPr="009D2D33">
        <w:rPr>
          <w:rStyle w:val="style3"/>
          <w:lang w:val="en-US"/>
        </w:rPr>
        <w:t>–</w:t>
      </w:r>
      <w:r w:rsidR="00C94187" w:rsidRPr="009D2D33">
        <w:rPr>
          <w:rStyle w:val="style3"/>
        </w:rPr>
        <w:t xml:space="preserve"> перевіряє наявність DICOM-з'єднання між двома DICOM-пристроями; </w:t>
      </w:r>
    </w:p>
    <w:p w:rsidR="00C94187" w:rsidRPr="009D2D33" w:rsidRDefault="009D2D33" w:rsidP="00C94187">
      <w:pPr>
        <w:pStyle w:val="a5"/>
        <w:rPr>
          <w:rStyle w:val="style3"/>
        </w:rPr>
      </w:pPr>
      <w:proofErr w:type="spellStart"/>
      <w:r w:rsidRPr="009D2D33">
        <w:rPr>
          <w:rStyle w:val="style3"/>
        </w:rPr>
        <w:t>Find</w:t>
      </w:r>
      <w:proofErr w:type="spellEnd"/>
      <w:r w:rsidRPr="009D2D33">
        <w:rPr>
          <w:rStyle w:val="style3"/>
          <w:lang w:val="en-US"/>
        </w:rPr>
        <w:t xml:space="preserve"> – </w:t>
      </w:r>
      <w:r w:rsidR="00C94187" w:rsidRPr="009D2D33">
        <w:rPr>
          <w:rStyle w:val="style3"/>
        </w:rPr>
        <w:t>здійснює пошук DICOM-елем</w:t>
      </w:r>
      <w:r w:rsidRPr="009D2D33">
        <w:rPr>
          <w:rStyle w:val="style3"/>
        </w:rPr>
        <w:t>ентів та</w:t>
      </w:r>
      <w:r w:rsidR="00C94187" w:rsidRPr="009D2D33">
        <w:rPr>
          <w:rStyle w:val="style3"/>
        </w:rPr>
        <w:t xml:space="preserve">/або DICOM-файлів пацієнтів на вибраному DICOM-влаштуванні; </w:t>
      </w:r>
    </w:p>
    <w:p w:rsidR="00C94187" w:rsidRPr="009D2D33" w:rsidRDefault="009D2D33" w:rsidP="00C94187">
      <w:pPr>
        <w:pStyle w:val="a5"/>
        <w:rPr>
          <w:rStyle w:val="style3"/>
        </w:rPr>
      </w:pPr>
      <w:proofErr w:type="spellStart"/>
      <w:r w:rsidRPr="009D2D33">
        <w:rPr>
          <w:rStyle w:val="style3"/>
        </w:rPr>
        <w:t>Get</w:t>
      </w:r>
      <w:proofErr w:type="spellEnd"/>
      <w:r w:rsidRPr="009D2D33">
        <w:rPr>
          <w:rStyle w:val="style3"/>
        </w:rPr>
        <w:t xml:space="preserve"> </w:t>
      </w:r>
      <w:r w:rsidRPr="009D2D33">
        <w:rPr>
          <w:rStyle w:val="style3"/>
          <w:lang w:val="en-US"/>
        </w:rPr>
        <w:t>–</w:t>
      </w:r>
      <w:r w:rsidR="00C94187" w:rsidRPr="009D2D33">
        <w:rPr>
          <w:rStyle w:val="style3"/>
        </w:rPr>
        <w:t xml:space="preserve"> зчитує DICOM-елементи пацієнтів з обраного DICOM-пристрої; </w:t>
      </w:r>
    </w:p>
    <w:p w:rsidR="00C94187" w:rsidRPr="009D2D33" w:rsidRDefault="009D2D33" w:rsidP="00C94187">
      <w:pPr>
        <w:pStyle w:val="a5"/>
        <w:rPr>
          <w:rStyle w:val="style3"/>
        </w:rPr>
      </w:pPr>
      <w:proofErr w:type="spellStart"/>
      <w:r w:rsidRPr="009D2D33">
        <w:rPr>
          <w:rStyle w:val="style3"/>
        </w:rPr>
        <w:t>Set</w:t>
      </w:r>
      <w:proofErr w:type="spellEnd"/>
      <w:r w:rsidRPr="009D2D33">
        <w:rPr>
          <w:rStyle w:val="style3"/>
        </w:rPr>
        <w:t xml:space="preserve"> </w:t>
      </w:r>
      <w:r w:rsidRPr="009D2D33">
        <w:rPr>
          <w:rStyle w:val="style3"/>
          <w:lang w:val="en-US"/>
        </w:rPr>
        <w:t>–</w:t>
      </w:r>
      <w:r w:rsidR="00C94187" w:rsidRPr="009D2D33">
        <w:rPr>
          <w:rStyle w:val="style3"/>
        </w:rPr>
        <w:t xml:space="preserve"> встановлює DICOM-елементи на вибраному DICOM-влаштуванні; </w:t>
      </w:r>
    </w:p>
    <w:p w:rsidR="00C94187" w:rsidRPr="009D2D33" w:rsidRDefault="009D2D33" w:rsidP="00C94187">
      <w:pPr>
        <w:pStyle w:val="a5"/>
        <w:rPr>
          <w:rStyle w:val="style3"/>
        </w:rPr>
      </w:pPr>
      <w:proofErr w:type="spellStart"/>
      <w:r w:rsidRPr="009D2D33">
        <w:rPr>
          <w:rStyle w:val="style3"/>
        </w:rPr>
        <w:t>Store</w:t>
      </w:r>
      <w:proofErr w:type="spellEnd"/>
      <w:r w:rsidRPr="009D2D33">
        <w:rPr>
          <w:rStyle w:val="style3"/>
        </w:rPr>
        <w:t xml:space="preserve"> </w:t>
      </w:r>
      <w:r w:rsidRPr="009D2D33">
        <w:rPr>
          <w:rStyle w:val="style3"/>
          <w:lang w:val="en-US"/>
        </w:rPr>
        <w:t xml:space="preserve">– </w:t>
      </w:r>
      <w:r w:rsidRPr="009D2D33">
        <w:rPr>
          <w:rStyle w:val="style3"/>
        </w:rPr>
        <w:t>зберігає DICOM-елементи та/</w:t>
      </w:r>
      <w:r w:rsidR="00C94187" w:rsidRPr="009D2D33">
        <w:rPr>
          <w:rStyle w:val="style3"/>
        </w:rPr>
        <w:t xml:space="preserve">або DICOM-файли на вибраному DICOM-влаштуванні; </w:t>
      </w:r>
    </w:p>
    <w:p w:rsidR="00C94187" w:rsidRDefault="009D2D33" w:rsidP="00C94187">
      <w:pPr>
        <w:pStyle w:val="a5"/>
        <w:rPr>
          <w:rStyle w:val="style3"/>
        </w:rPr>
      </w:pPr>
      <w:proofErr w:type="spellStart"/>
      <w:r w:rsidRPr="009D2D33">
        <w:rPr>
          <w:rStyle w:val="style3"/>
        </w:rPr>
        <w:t>Move</w:t>
      </w:r>
      <w:proofErr w:type="spellEnd"/>
      <w:r w:rsidRPr="009D2D33">
        <w:rPr>
          <w:rStyle w:val="style3"/>
        </w:rPr>
        <w:t xml:space="preserve"> </w:t>
      </w:r>
      <w:r w:rsidRPr="009D2D33">
        <w:rPr>
          <w:rStyle w:val="style3"/>
          <w:lang w:val="en-US"/>
        </w:rPr>
        <w:t>–</w:t>
      </w:r>
      <w:r w:rsidR="00C94187" w:rsidRPr="009D2D33">
        <w:rPr>
          <w:rStyle w:val="style3"/>
        </w:rPr>
        <w:t xml:space="preserve"> копіює</w:t>
      </w:r>
      <w:r w:rsidRPr="009D2D33">
        <w:rPr>
          <w:rStyle w:val="style3"/>
        </w:rPr>
        <w:t xml:space="preserve"> (переносить) DICOM-елементи та/</w:t>
      </w:r>
      <w:r w:rsidR="00C94187" w:rsidRPr="009D2D33">
        <w:rPr>
          <w:rStyle w:val="style3"/>
        </w:rPr>
        <w:t>або DICOM-файли пацієнтів з одного DICOM-пристрою на інший.</w:t>
      </w:r>
    </w:p>
    <w:p w:rsidR="0062536B" w:rsidRPr="0062536B" w:rsidRDefault="0062536B" w:rsidP="0062536B">
      <w:pPr>
        <w:pStyle w:val="a5"/>
        <w:rPr>
          <w:rStyle w:val="style3"/>
        </w:rPr>
      </w:pPr>
      <w:r w:rsidRPr="0062536B">
        <w:rPr>
          <w:rStyle w:val="style3"/>
        </w:rPr>
        <w:lastRenderedPageBreak/>
        <w:t xml:space="preserve">Мережевий </w:t>
      </w:r>
      <w:r>
        <w:rPr>
          <w:rStyle w:val="style3"/>
        </w:rPr>
        <w:t>DICOM Протокол використовує TCP/</w:t>
      </w:r>
      <w:r w:rsidRPr="0062536B">
        <w:rPr>
          <w:rStyle w:val="style3"/>
        </w:rPr>
        <w:t>IP для передачі медичної інформації від медичного обладнання в PACS (</w:t>
      </w:r>
      <w:r w:rsidR="004F2887" w:rsidRPr="004F2887">
        <w:rPr>
          <w:rStyle w:val="style3"/>
        </w:rPr>
        <w:t xml:space="preserve">Picture </w:t>
      </w:r>
      <w:proofErr w:type="spellStart"/>
      <w:r w:rsidR="004F2887" w:rsidRPr="004F2887">
        <w:rPr>
          <w:rStyle w:val="style3"/>
        </w:rPr>
        <w:t>Archiving</w:t>
      </w:r>
      <w:proofErr w:type="spellEnd"/>
      <w:r w:rsidR="004F2887" w:rsidRPr="004F2887">
        <w:rPr>
          <w:rStyle w:val="style3"/>
        </w:rPr>
        <w:t xml:space="preserve"> </w:t>
      </w:r>
      <w:proofErr w:type="spellStart"/>
      <w:r w:rsidR="004F2887" w:rsidRPr="004F2887">
        <w:rPr>
          <w:rStyle w:val="style3"/>
        </w:rPr>
        <w:t>and</w:t>
      </w:r>
      <w:proofErr w:type="spellEnd"/>
      <w:r w:rsidR="004F2887" w:rsidRPr="004F2887">
        <w:rPr>
          <w:rStyle w:val="style3"/>
        </w:rPr>
        <w:t xml:space="preserve"> </w:t>
      </w:r>
      <w:proofErr w:type="spellStart"/>
      <w:r w:rsidR="004F2887" w:rsidRPr="004F2887">
        <w:rPr>
          <w:rStyle w:val="style3"/>
        </w:rPr>
        <w:t>Communication</w:t>
      </w:r>
      <w:proofErr w:type="spellEnd"/>
      <w:r w:rsidR="004F2887" w:rsidRPr="004F2887">
        <w:rPr>
          <w:rStyle w:val="style3"/>
        </w:rPr>
        <w:t xml:space="preserve"> </w:t>
      </w:r>
      <w:proofErr w:type="spellStart"/>
      <w:r w:rsidR="004F2887" w:rsidRPr="004F2887">
        <w:rPr>
          <w:rStyle w:val="style3"/>
        </w:rPr>
        <w:t>System</w:t>
      </w:r>
      <w:proofErr w:type="spellEnd"/>
      <w:r w:rsidRPr="0062536B">
        <w:rPr>
          <w:rStyle w:val="style3"/>
        </w:rPr>
        <w:t xml:space="preserve">) систему. </w:t>
      </w:r>
    </w:p>
    <w:p w:rsidR="0062536B" w:rsidRPr="0062536B" w:rsidRDefault="0062536B" w:rsidP="0062536B">
      <w:pPr>
        <w:pStyle w:val="a5"/>
        <w:rPr>
          <w:rStyle w:val="style3"/>
        </w:rPr>
      </w:pPr>
      <w:r w:rsidRPr="0062536B">
        <w:rPr>
          <w:rStyle w:val="style3"/>
        </w:rPr>
        <w:t>P</w:t>
      </w:r>
      <w:r w:rsidR="004F2887">
        <w:rPr>
          <w:rStyle w:val="style3"/>
        </w:rPr>
        <w:t>ACS являє собою клієнт/</w:t>
      </w:r>
      <w:r w:rsidRPr="0062536B">
        <w:rPr>
          <w:rStyle w:val="style3"/>
        </w:rPr>
        <w:t>сервер</w:t>
      </w:r>
      <w:r w:rsidR="004F2887">
        <w:rPr>
          <w:rStyle w:val="style3"/>
        </w:rPr>
        <w:t>ну</w:t>
      </w:r>
      <w:r w:rsidRPr="0062536B">
        <w:rPr>
          <w:rStyle w:val="style3"/>
        </w:rPr>
        <w:t xml:space="preserve"> медичну інформаційну систему, що складається з </w:t>
      </w:r>
      <w:r w:rsidR="004F2887">
        <w:rPr>
          <w:rStyle w:val="style3"/>
        </w:rPr>
        <w:t>взаємо</w:t>
      </w:r>
      <w:r w:rsidR="00C84B07">
        <w:rPr>
          <w:rStyle w:val="style3"/>
        </w:rPr>
        <w:t>зв’я</w:t>
      </w:r>
      <w:r w:rsidR="004F2887">
        <w:rPr>
          <w:rStyle w:val="style3"/>
        </w:rPr>
        <w:t>заних</w:t>
      </w:r>
      <w:r w:rsidRPr="0062536B">
        <w:rPr>
          <w:rStyle w:val="style3"/>
        </w:rPr>
        <w:t xml:space="preserve"> компонентів</w:t>
      </w:r>
      <w:r w:rsidR="0064174F">
        <w:rPr>
          <w:rStyle w:val="style3"/>
        </w:rPr>
        <w:t xml:space="preserve"> (рис. 7)</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 xml:space="preserve">Медичного DICOM обладнання, які є DICOM </w:t>
      </w:r>
      <w:r w:rsidR="004F2887">
        <w:rPr>
          <w:rStyle w:val="style3"/>
        </w:rPr>
        <w:t>клієнтами</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Одного (обов</w:t>
      </w:r>
      <w:r w:rsidR="004F2887">
        <w:rPr>
          <w:rStyle w:val="style3"/>
        </w:rPr>
        <w:t>'язково) або декількох серверів</w:t>
      </w:r>
      <w:r w:rsidRPr="0062536B">
        <w:rPr>
          <w:rStyle w:val="style3"/>
        </w:rPr>
        <w:t xml:space="preserve"> DICOM, </w:t>
      </w:r>
    </w:p>
    <w:p w:rsidR="0062536B" w:rsidRPr="0062536B" w:rsidRDefault="0062536B" w:rsidP="004F2887">
      <w:pPr>
        <w:pStyle w:val="a5"/>
        <w:numPr>
          <w:ilvl w:val="0"/>
          <w:numId w:val="10"/>
        </w:numPr>
        <w:ind w:left="1134"/>
        <w:rPr>
          <w:rStyle w:val="style3"/>
        </w:rPr>
      </w:pPr>
      <w:r w:rsidRPr="0062536B">
        <w:rPr>
          <w:rStyle w:val="style3"/>
        </w:rPr>
        <w:t xml:space="preserve">Однією або кілька (бажано) </w:t>
      </w:r>
      <w:r w:rsidR="004F2887">
        <w:rPr>
          <w:rStyle w:val="style3"/>
        </w:rPr>
        <w:t>д</w:t>
      </w:r>
      <w:r w:rsidRPr="0062536B">
        <w:rPr>
          <w:rStyle w:val="style3"/>
        </w:rPr>
        <w:t xml:space="preserve">іагностичних (Робочих) DICOM Станцій, </w:t>
      </w:r>
    </w:p>
    <w:p w:rsidR="0062536B" w:rsidRDefault="0062536B" w:rsidP="004F2887">
      <w:pPr>
        <w:pStyle w:val="a5"/>
        <w:numPr>
          <w:ilvl w:val="0"/>
          <w:numId w:val="10"/>
        </w:numPr>
        <w:ind w:left="1134"/>
        <w:rPr>
          <w:rStyle w:val="style3"/>
        </w:rPr>
      </w:pPr>
      <w:r w:rsidRPr="0062536B">
        <w:rPr>
          <w:rStyle w:val="style3"/>
        </w:rPr>
        <w:t xml:space="preserve">Одного або декількох DICOM </w:t>
      </w:r>
      <w:r w:rsidR="004F2887">
        <w:rPr>
          <w:rStyle w:val="style3"/>
        </w:rPr>
        <w:t>принтерів</w:t>
      </w:r>
      <w:r w:rsidRPr="0062536B">
        <w:rPr>
          <w:rStyle w:val="style3"/>
        </w:rPr>
        <w:t xml:space="preserve"> (не обов'язково). </w:t>
      </w:r>
    </w:p>
    <w:p w:rsidR="00C84B07" w:rsidRDefault="00577B6F" w:rsidP="00C84B07">
      <w:pPr>
        <w:pStyle w:val="a5"/>
        <w:jc w:val="center"/>
      </w:pPr>
      <w:r>
        <w:object w:dxaOrig="7908" w:dyaOrig="6873">
          <v:shape id="_x0000_i1027" type="#_x0000_t75" style="width:325.65pt;height:283pt" o:ole="">
            <v:imagedata r:id="rId15" o:title=""/>
          </v:shape>
          <o:OLEObject Type="Embed" ProgID="Visio.Drawing.11" ShapeID="_x0000_i1027" DrawAspect="Content" ObjectID="_1471847877" r:id="rId16"/>
        </w:object>
      </w:r>
    </w:p>
    <w:p w:rsidR="00C84B07" w:rsidRPr="0064174F" w:rsidRDefault="00C84B07" w:rsidP="00C84B07">
      <w:pPr>
        <w:pStyle w:val="a5"/>
        <w:jc w:val="center"/>
      </w:pPr>
      <w:r>
        <w:t xml:space="preserve">Рис. 7. </w:t>
      </w:r>
      <w:r w:rsidR="0064174F">
        <w:t xml:space="preserve">Структура </w:t>
      </w:r>
      <w:r>
        <w:rPr>
          <w:lang w:val="en-US"/>
        </w:rPr>
        <w:t>PACS</w:t>
      </w:r>
      <w:r w:rsidR="0064174F">
        <w:t xml:space="preserve"> системи</w:t>
      </w:r>
    </w:p>
    <w:p w:rsidR="0062536B" w:rsidRPr="0062536B" w:rsidRDefault="0062536B" w:rsidP="0062536B">
      <w:pPr>
        <w:pStyle w:val="a5"/>
        <w:rPr>
          <w:rStyle w:val="style3"/>
        </w:rPr>
      </w:pPr>
      <w:r w:rsidRPr="0062536B">
        <w:rPr>
          <w:rStyle w:val="style3"/>
        </w:rPr>
        <w:t xml:space="preserve">Стандарт DICOM (DICOM Протокол) забезпечує цифровий зв'язок між DICOM Серверами і діагностичним обладнанням різних виробників, включаючи: </w:t>
      </w:r>
    </w:p>
    <w:p w:rsidR="0062536B" w:rsidRPr="0062536B" w:rsidRDefault="0062536B" w:rsidP="004F2887">
      <w:pPr>
        <w:pStyle w:val="a5"/>
        <w:numPr>
          <w:ilvl w:val="0"/>
          <w:numId w:val="11"/>
        </w:numPr>
        <w:ind w:left="1134"/>
        <w:rPr>
          <w:rStyle w:val="style3"/>
        </w:rPr>
      </w:pPr>
      <w:r w:rsidRPr="0062536B">
        <w:rPr>
          <w:rStyle w:val="style3"/>
        </w:rPr>
        <w:t>Рентгенологічну апарат</w:t>
      </w:r>
      <w:r w:rsidR="004F2887">
        <w:rPr>
          <w:rStyle w:val="style3"/>
        </w:rPr>
        <w:t>уру,</w:t>
      </w:r>
      <w:r w:rsidRPr="0062536B">
        <w:rPr>
          <w:rStyle w:val="style3"/>
        </w:rPr>
        <w:t xml:space="preserve"> </w:t>
      </w:r>
    </w:p>
    <w:p w:rsidR="0062536B" w:rsidRPr="0062536B" w:rsidRDefault="0062536B" w:rsidP="004F2887">
      <w:pPr>
        <w:pStyle w:val="a5"/>
        <w:numPr>
          <w:ilvl w:val="0"/>
          <w:numId w:val="11"/>
        </w:numPr>
        <w:ind w:left="1134"/>
        <w:rPr>
          <w:rStyle w:val="style3"/>
        </w:rPr>
      </w:pPr>
      <w:proofErr w:type="spellStart"/>
      <w:r w:rsidRPr="0062536B">
        <w:rPr>
          <w:rStyle w:val="style3"/>
        </w:rPr>
        <w:t>Ангіографічні</w:t>
      </w:r>
      <w:proofErr w:type="spellEnd"/>
      <w:r w:rsidR="004F2887">
        <w:rPr>
          <w:rStyle w:val="style3"/>
        </w:rPr>
        <w:t xml:space="preserve"> комплекси</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К</w:t>
      </w:r>
      <w:r w:rsidR="004F2887">
        <w:rPr>
          <w:rStyle w:val="style3"/>
        </w:rPr>
        <w:t>омп'ютерна томографія,</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Маг</w:t>
      </w:r>
      <w:r w:rsidR="004F2887">
        <w:rPr>
          <w:rStyle w:val="style3"/>
        </w:rPr>
        <w:t>нітно-резонансна томографія</w:t>
      </w:r>
      <w:r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Ізотопн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lastRenderedPageBreak/>
        <w:t>Ультразвуков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Мікроскопи</w:t>
      </w:r>
      <w:r w:rsidR="0062536B" w:rsidRPr="0062536B">
        <w:rPr>
          <w:rStyle w:val="style3"/>
        </w:rPr>
        <w:t xml:space="preserve">, ендоскопи і т.п. </w:t>
      </w:r>
    </w:p>
    <w:p w:rsidR="0062536B" w:rsidRDefault="004F2887" w:rsidP="004F2887">
      <w:pPr>
        <w:pStyle w:val="a5"/>
        <w:numPr>
          <w:ilvl w:val="0"/>
          <w:numId w:val="11"/>
        </w:numPr>
        <w:ind w:left="1134"/>
        <w:rPr>
          <w:rStyle w:val="style3"/>
        </w:rPr>
      </w:pPr>
      <w:r>
        <w:rPr>
          <w:rStyle w:val="style3"/>
        </w:rPr>
        <w:t>Робочі DICOM станції</w:t>
      </w:r>
      <w:r w:rsidR="0062536B" w:rsidRPr="0062536B">
        <w:rPr>
          <w:rStyle w:val="style3"/>
        </w:rPr>
        <w:t>.</w:t>
      </w:r>
    </w:p>
    <w:p w:rsidR="005F153B" w:rsidRDefault="005F153B" w:rsidP="00DC1AAD">
      <w:pPr>
        <w:pStyle w:val="a5"/>
        <w:rPr>
          <w:rStyle w:val="style3"/>
        </w:rPr>
      </w:pPr>
      <w:r w:rsidRPr="005F153B">
        <w:rPr>
          <w:rStyle w:val="style3"/>
        </w:rPr>
        <w:t xml:space="preserve">Неважко помітити подібність структури стандартів DICOM і HL7. Однак між ними є істотна відмінність: DICOM є повним стандартом обміну інформацією, пов'язаною з зображеннями, а HL7 </w:t>
      </w:r>
      <w:r w:rsidR="00AF63C5">
        <w:rPr>
          <w:rStyle w:val="style3"/>
        </w:rPr>
        <w:t>–</w:t>
      </w:r>
      <w:r w:rsidRPr="005F153B">
        <w:rPr>
          <w:rStyle w:val="style3"/>
        </w:rPr>
        <w:t xml:space="preserve"> </w:t>
      </w:r>
      <w:r w:rsidR="00AF63C5">
        <w:rPr>
          <w:rStyle w:val="style3"/>
        </w:rPr>
        <w:t>хоча і дозволяє працювати з зображеннями</w:t>
      </w:r>
      <w:r w:rsidR="006634F2">
        <w:rPr>
          <w:rStyle w:val="style3"/>
        </w:rPr>
        <w:t xml:space="preserve">, </w:t>
      </w:r>
      <w:r w:rsidR="00AF63C5">
        <w:rPr>
          <w:rStyle w:val="style3"/>
        </w:rPr>
        <w:t xml:space="preserve">є </w:t>
      </w:r>
      <w:r w:rsidRPr="005F153B">
        <w:rPr>
          <w:rStyle w:val="style3"/>
        </w:rPr>
        <w:t>стандартом електронної передачі медичних документів</w:t>
      </w:r>
      <w:r w:rsidR="002E44D0">
        <w:rPr>
          <w:rStyle w:val="style3"/>
        </w:rPr>
        <w:t xml:space="preserve"> між </w:t>
      </w:r>
      <w:r w:rsidR="00AF63C5">
        <w:rPr>
          <w:rStyle w:val="style3"/>
        </w:rPr>
        <w:t>віддаленими медични</w:t>
      </w:r>
      <w:r w:rsidR="002E44D0">
        <w:rPr>
          <w:rStyle w:val="style3"/>
        </w:rPr>
        <w:t xml:space="preserve">ми </w:t>
      </w:r>
      <w:r w:rsidR="00AF63C5">
        <w:rPr>
          <w:rStyle w:val="style3"/>
        </w:rPr>
        <w:t>установами</w:t>
      </w:r>
      <w:r w:rsidRPr="005F153B">
        <w:rPr>
          <w:rStyle w:val="style3"/>
        </w:rPr>
        <w:t>.</w:t>
      </w:r>
      <w:r>
        <w:rPr>
          <w:rStyle w:val="style3"/>
        </w:rPr>
        <w:t xml:space="preserve"> Більшість сучасного обладнання підтримує стандарт </w:t>
      </w:r>
      <w:r>
        <w:rPr>
          <w:rStyle w:val="style3"/>
          <w:lang w:val="en-US"/>
        </w:rPr>
        <w:t>DICOM</w:t>
      </w:r>
      <w:r w:rsidR="00DC1AAD">
        <w:rPr>
          <w:rStyle w:val="style3"/>
        </w:rPr>
        <w:t xml:space="preserve">, як основний стандарт для роботи з медичними зображеннями, тому стандарт </w:t>
      </w:r>
      <w:r w:rsidR="00DC1AAD">
        <w:rPr>
          <w:rStyle w:val="style3"/>
          <w:lang w:val="en-US"/>
        </w:rPr>
        <w:t>DICOM</w:t>
      </w:r>
      <w:r w:rsidR="00DC1AAD">
        <w:rPr>
          <w:rStyle w:val="style3"/>
        </w:rPr>
        <w:t xml:space="preserve"> краще підходить для використання в мобільному терміналі системи передачі медичних зображень.</w:t>
      </w:r>
    </w:p>
    <w:p w:rsidR="008F7C2A" w:rsidRPr="00945F75" w:rsidRDefault="008F7C2A" w:rsidP="008F7C2A">
      <w:pPr>
        <w:pStyle w:val="af4"/>
        <w:rPr>
          <w:rStyle w:val="style3"/>
          <w:lang w:val="en-US"/>
        </w:rPr>
      </w:pPr>
      <w:bookmarkStart w:id="7" w:name="_Toc398105788"/>
      <w:r>
        <w:rPr>
          <w:rStyle w:val="style3"/>
        </w:rPr>
        <w:t xml:space="preserve">2. Законодавство України про </w:t>
      </w:r>
      <w:r w:rsidR="00E576C4">
        <w:rPr>
          <w:rStyle w:val="style3"/>
        </w:rPr>
        <w:t>лікарську таємницю</w:t>
      </w:r>
      <w:bookmarkEnd w:id="7"/>
    </w:p>
    <w:p w:rsidR="00781F28" w:rsidRDefault="00EB75DB" w:rsidP="00EB75DB">
      <w:pPr>
        <w:pStyle w:val="a5"/>
        <w:rPr>
          <w:rStyle w:val="style3"/>
        </w:rPr>
      </w:pP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781F28" w:rsidRPr="00781F28" w:rsidRDefault="00577B6F" w:rsidP="00781F28">
      <w:pPr>
        <w:pStyle w:val="a5"/>
        <w:rPr>
          <w:rStyle w:val="style3"/>
        </w:rPr>
      </w:pPr>
      <w:r>
        <w:rPr>
          <w:rStyle w:val="style3"/>
        </w:rPr>
        <w:t xml:space="preserve">Згідно вищезгаданого законодавства предмет </w:t>
      </w:r>
      <w:r w:rsidR="00781F28" w:rsidRPr="00781F28">
        <w:rPr>
          <w:rStyle w:val="style3"/>
        </w:rPr>
        <w:t>лікарської таємниці складають:</w:t>
      </w:r>
    </w:p>
    <w:p w:rsidR="00781F28" w:rsidRPr="00781F28" w:rsidRDefault="00781F28" w:rsidP="00781F28">
      <w:pPr>
        <w:pStyle w:val="a5"/>
        <w:numPr>
          <w:ilvl w:val="0"/>
          <w:numId w:val="12"/>
        </w:numPr>
        <w:rPr>
          <w:rStyle w:val="style3"/>
        </w:rPr>
      </w:pPr>
      <w:r w:rsidRPr="00781F28">
        <w:rPr>
          <w:rStyle w:val="style3"/>
        </w:rPr>
        <w:t>стан здоров’я пацієнта;</w:t>
      </w:r>
    </w:p>
    <w:p w:rsidR="00781F28" w:rsidRPr="00781F28" w:rsidRDefault="00781F28" w:rsidP="00781F28">
      <w:pPr>
        <w:pStyle w:val="a5"/>
        <w:numPr>
          <w:ilvl w:val="0"/>
          <w:numId w:val="12"/>
        </w:numPr>
        <w:rPr>
          <w:rStyle w:val="style3"/>
        </w:rPr>
      </w:pPr>
      <w:r w:rsidRPr="00781F28">
        <w:rPr>
          <w:rStyle w:val="style3"/>
        </w:rPr>
        <w:t>хвороби і діагноз;</w:t>
      </w:r>
    </w:p>
    <w:p w:rsidR="00781F28" w:rsidRPr="00781F28" w:rsidRDefault="00781F28" w:rsidP="00781F28">
      <w:pPr>
        <w:pStyle w:val="a5"/>
        <w:numPr>
          <w:ilvl w:val="0"/>
          <w:numId w:val="12"/>
        </w:numPr>
        <w:rPr>
          <w:rStyle w:val="style3"/>
        </w:rPr>
      </w:pPr>
      <w:r w:rsidRPr="00781F28">
        <w:rPr>
          <w:rStyle w:val="style3"/>
        </w:rPr>
        <w:t>огляд і його результати;</w:t>
      </w:r>
    </w:p>
    <w:p w:rsidR="00781F28" w:rsidRPr="00781F28" w:rsidRDefault="00781F28" w:rsidP="00781F28">
      <w:pPr>
        <w:pStyle w:val="a5"/>
        <w:numPr>
          <w:ilvl w:val="0"/>
          <w:numId w:val="12"/>
        </w:numPr>
        <w:rPr>
          <w:rStyle w:val="style3"/>
        </w:rPr>
      </w:pPr>
      <w:r w:rsidRPr="00781F28">
        <w:rPr>
          <w:rStyle w:val="style3"/>
        </w:rPr>
        <w:t>методи лікування;</w:t>
      </w:r>
    </w:p>
    <w:p w:rsidR="00781F28" w:rsidRPr="00781F28" w:rsidRDefault="00781F28" w:rsidP="00781F28">
      <w:pPr>
        <w:pStyle w:val="a5"/>
        <w:numPr>
          <w:ilvl w:val="0"/>
          <w:numId w:val="12"/>
        </w:numPr>
        <w:rPr>
          <w:rStyle w:val="style3"/>
        </w:rPr>
      </w:pPr>
      <w:r w:rsidRPr="00781F28">
        <w:rPr>
          <w:rStyle w:val="style3"/>
        </w:rPr>
        <w:t>відомості, отримані при медичному обстеженні.</w:t>
      </w:r>
    </w:p>
    <w:p w:rsidR="008F7C2A" w:rsidRPr="00945F75" w:rsidRDefault="004F2BEA" w:rsidP="008F7C2A">
      <w:pPr>
        <w:pStyle w:val="af4"/>
        <w:rPr>
          <w:rStyle w:val="style3"/>
          <w:lang w:val="en-US"/>
        </w:rPr>
      </w:pPr>
      <w:bookmarkStart w:id="8" w:name="_Toc398105789"/>
      <w:r>
        <w:rPr>
          <w:rStyle w:val="style3"/>
        </w:rPr>
        <w:lastRenderedPageBreak/>
        <w:t xml:space="preserve">3. </w:t>
      </w:r>
      <w:r w:rsidR="008F7C2A">
        <w:rPr>
          <w:rStyle w:val="style3"/>
        </w:rPr>
        <w:t>Проектування мобільного терміналу</w:t>
      </w:r>
      <w:bookmarkEnd w:id="8"/>
      <w:r w:rsidR="008F7C2A">
        <w:rPr>
          <w:rStyle w:val="style3"/>
        </w:rPr>
        <w:t xml:space="preserve"> </w:t>
      </w:r>
    </w:p>
    <w:p w:rsidR="00781F28" w:rsidRDefault="00E576C4" w:rsidP="00F00E0F">
      <w:pPr>
        <w:pStyle w:val="a5"/>
        <w:rPr>
          <w:rStyle w:val="apple-style-span"/>
        </w:rPr>
      </w:pPr>
      <w:r>
        <w:rPr>
          <w:rStyle w:val="style3"/>
        </w:rPr>
        <w:t xml:space="preserve">Згідно законодавства України результати такі результати медичного огляду пацієнта, як </w:t>
      </w:r>
      <w:r w:rsidRPr="00EE1566">
        <w:rPr>
          <w:rStyle w:val="apple-style-span"/>
        </w:rPr>
        <w:t>рентгенографія, томографія, УЗД</w:t>
      </w:r>
      <w:r>
        <w:rPr>
          <w:rStyle w:val="apple-style-span"/>
        </w:rPr>
        <w:t>,</w:t>
      </w:r>
      <w:r w:rsidRPr="00EE1566">
        <w:rPr>
          <w:rStyle w:val="apple-style-span"/>
        </w:rPr>
        <w:t xml:space="preserve"> тощо</w:t>
      </w:r>
      <w:r>
        <w:rPr>
          <w:rStyle w:val="apple-style-span"/>
        </w:rPr>
        <w:t xml:space="preserve"> є предметом лікарської таємниці, тому повинні бути належним чином захищені. В умовах відкритих мереж такий захист можна забезпечити використовуючи технологію віртуальних приватних мереж.</w:t>
      </w:r>
    </w:p>
    <w:p w:rsidR="00E576C4" w:rsidRDefault="00A47972" w:rsidP="00F00E0F">
      <w:pPr>
        <w:pStyle w:val="a5"/>
        <w:rPr>
          <w:rStyle w:val="apple-style-span"/>
        </w:rPr>
      </w:pPr>
      <w:r w:rsidRPr="00A47972">
        <w:rPr>
          <w:rStyle w:val="apple-style-span"/>
        </w:rPr>
        <w:t xml:space="preserve">VPN (Віртуальна приватна мережа, англ. </w:t>
      </w:r>
      <w:proofErr w:type="spellStart"/>
      <w:r w:rsidRPr="00A47972">
        <w:rPr>
          <w:rStyle w:val="apple-style-span"/>
        </w:rPr>
        <w:t>Virtual</w:t>
      </w:r>
      <w:proofErr w:type="spellEnd"/>
      <w:r w:rsidRPr="00A47972">
        <w:rPr>
          <w:rStyle w:val="apple-style-span"/>
        </w:rPr>
        <w:t xml:space="preserve"> </w:t>
      </w:r>
      <w:proofErr w:type="spellStart"/>
      <w:r w:rsidRPr="00A47972">
        <w:rPr>
          <w:rStyle w:val="apple-style-span"/>
        </w:rPr>
        <w:t>Private</w:t>
      </w:r>
      <w:proofErr w:type="spellEnd"/>
      <w:r w:rsidRPr="00A47972">
        <w:rPr>
          <w:rStyle w:val="apple-style-span"/>
        </w:rPr>
        <w:t xml:space="preserve"> </w:t>
      </w:r>
      <w:proofErr w:type="spellStart"/>
      <w:r w:rsidRPr="00A47972">
        <w:rPr>
          <w:rStyle w:val="apple-style-span"/>
        </w:rPr>
        <w:t>Network</w:t>
      </w:r>
      <w:proofErr w:type="spellEnd"/>
      <w:r w:rsidRPr="00A47972">
        <w:rPr>
          <w:rStyle w:val="apple-style-span"/>
        </w:rPr>
        <w:t>) — це логічна мережа, створена поверх інших мереж, на базі загальнодоступних або віртуальних каналів інших мереж (Інтернет). Безпека передавання пакетів через загальнодоступні мережі може реалізуватися за допомогою шифрування, внаслідок чого створюється закритий для сторонніх канал обміну інформацією. VPN дозволяє об'єднати, наприклад, декілька географічно віддалених мереж організації в єдину мережу з використанням для зв'язку між ними непідконтрольних каналів.</w:t>
      </w:r>
    </w:p>
    <w:p w:rsidR="00A47972" w:rsidRPr="00A47972" w:rsidRDefault="00A47972" w:rsidP="00A47972">
      <w:pPr>
        <w:pStyle w:val="a5"/>
        <w:rPr>
          <w:rStyle w:val="apple-style-span"/>
        </w:rPr>
      </w:pPr>
      <w:r w:rsidRPr="00A47972">
        <w:rPr>
          <w:rStyle w:val="apple-style-span"/>
        </w:rPr>
        <w:t xml:space="preserve">VPN складається з двох частин: «внутрішня» (підконтрольна) мережа, яких може бути декілька, і «зовнішня» мережа, через яку проходять </w:t>
      </w:r>
      <w:proofErr w:type="spellStart"/>
      <w:r w:rsidRPr="00A47972">
        <w:rPr>
          <w:rStyle w:val="apple-style-span"/>
        </w:rPr>
        <w:t>інкапсульовані</w:t>
      </w:r>
      <w:proofErr w:type="spellEnd"/>
      <w:r w:rsidRPr="00A47972">
        <w:rPr>
          <w:rStyle w:val="apple-style-span"/>
        </w:rPr>
        <w:t xml:space="preserve"> з'єднання (зазвичай використовується Інтернет).</w:t>
      </w:r>
    </w:p>
    <w:p w:rsidR="00A47972" w:rsidRDefault="00A47972" w:rsidP="00A47972">
      <w:pPr>
        <w:pStyle w:val="a5"/>
        <w:rPr>
          <w:rStyle w:val="apple-style-span"/>
        </w:rPr>
      </w:pPr>
      <w:r w:rsidRPr="00A47972">
        <w:rPr>
          <w:rStyle w:val="apple-style-span"/>
        </w:rPr>
        <w:t xml:space="preserve">Підключення до VPN віддаленого користувача робиться за допомогою сервера доступу, який підключений як до внутрішньої, так і до зовнішньої (загальнодоступною) мережі. При підключенні віддаленого користувача (або при установці з'єднання з іншою захищеною мережею) сервер доступу вимагає проходження процесу ідентифікації, а потім процесу </w:t>
      </w:r>
      <w:proofErr w:type="spellStart"/>
      <w:r w:rsidRPr="00A47972">
        <w:rPr>
          <w:rStyle w:val="apple-style-span"/>
        </w:rPr>
        <w:t>аутентифікації</w:t>
      </w:r>
      <w:proofErr w:type="spellEnd"/>
      <w:r w:rsidRPr="00A47972">
        <w:rPr>
          <w:rStyle w:val="apple-style-span"/>
        </w:rPr>
        <w:t>. Після успішного проходження обох процесів, віддалений користувач (віддалена мережа) наділяється повноваженнями для роботи в мережі, тобто відбувається процес авторизації.</w:t>
      </w:r>
    </w:p>
    <w:p w:rsidR="00DF4EC1" w:rsidRPr="00945F75" w:rsidRDefault="004F2BEA" w:rsidP="00DF4EC1">
      <w:pPr>
        <w:pStyle w:val="af4"/>
        <w:rPr>
          <w:rStyle w:val="style3"/>
          <w:lang w:val="en-US"/>
        </w:rPr>
      </w:pPr>
      <w:bookmarkStart w:id="9" w:name="_Toc398105790"/>
      <w:r>
        <w:rPr>
          <w:rStyle w:val="style3"/>
        </w:rPr>
        <w:t xml:space="preserve">3.1. </w:t>
      </w:r>
      <w:r w:rsidR="00E53914">
        <w:rPr>
          <w:rStyle w:val="style3"/>
        </w:rPr>
        <w:t>Протокол</w:t>
      </w:r>
      <w:r w:rsidR="00945F75">
        <w:rPr>
          <w:rStyle w:val="style3"/>
        </w:rPr>
        <w:t xml:space="preserve"> </w:t>
      </w:r>
      <w:r w:rsidR="00945F75">
        <w:rPr>
          <w:rStyle w:val="style3"/>
          <w:lang w:val="en-US"/>
        </w:rPr>
        <w:t>IPSec</w:t>
      </w:r>
      <w:bookmarkEnd w:id="9"/>
    </w:p>
    <w:p w:rsidR="00E53914" w:rsidRDefault="00E53914" w:rsidP="00E53914">
      <w:pPr>
        <w:pStyle w:val="a5"/>
        <w:rPr>
          <w:rStyle w:val="style3"/>
        </w:rPr>
      </w:pPr>
      <w:proofErr w:type="spellStart"/>
      <w:r w:rsidRPr="00E53914">
        <w:rPr>
          <w:rStyle w:val="style3"/>
        </w:rPr>
        <w:t>IPsec</w:t>
      </w:r>
      <w:proofErr w:type="spellEnd"/>
      <w:r w:rsidRPr="00E53914">
        <w:rPr>
          <w:rStyle w:val="style3"/>
        </w:rPr>
        <w:t xml:space="preserve"> (скорочення від IP </w:t>
      </w:r>
      <w:proofErr w:type="spellStart"/>
      <w:r w:rsidRPr="00E53914">
        <w:rPr>
          <w:rStyle w:val="style3"/>
        </w:rPr>
        <w:t>Security</w:t>
      </w:r>
      <w:proofErr w:type="spellEnd"/>
      <w:r w:rsidRPr="00E53914">
        <w:rPr>
          <w:rStyle w:val="style3"/>
        </w:rPr>
        <w:t>) —</w:t>
      </w:r>
      <w:r w:rsidR="004D3AC6">
        <w:rPr>
          <w:rStyle w:val="style3"/>
          <w:lang w:val="en-US"/>
        </w:rPr>
        <w:t xml:space="preserve"> </w:t>
      </w:r>
      <w:r w:rsidR="004D3AC6">
        <w:rPr>
          <w:rStyle w:val="style3"/>
        </w:rPr>
        <w:t>протоколи</w:t>
      </w:r>
      <w:r w:rsidRPr="00E53914">
        <w:rPr>
          <w:rStyle w:val="style3"/>
        </w:rPr>
        <w:t xml:space="preserve"> для забезпечення захисту даних, що передаються за допомогою протоколу IP, дозволяє здійснювати </w:t>
      </w:r>
      <w:r w:rsidRPr="00E53914">
        <w:rPr>
          <w:rStyle w:val="style3"/>
        </w:rPr>
        <w:lastRenderedPageBreak/>
        <w:t xml:space="preserve">підтвердження </w:t>
      </w:r>
      <w:proofErr w:type="spellStart"/>
      <w:r w:rsidRPr="00E53914">
        <w:rPr>
          <w:rStyle w:val="style3"/>
        </w:rPr>
        <w:t>справжньості</w:t>
      </w:r>
      <w:proofErr w:type="spellEnd"/>
      <w:r w:rsidRPr="00E53914">
        <w:rPr>
          <w:rStyle w:val="style3"/>
        </w:rPr>
        <w:t xml:space="preserve"> та/або шифрування IP-пакетів. </w:t>
      </w:r>
      <w:proofErr w:type="spellStart"/>
      <w:r w:rsidRPr="00E53914">
        <w:rPr>
          <w:rStyle w:val="style3"/>
        </w:rPr>
        <w:t>IPsec</w:t>
      </w:r>
      <w:proofErr w:type="spellEnd"/>
      <w:r w:rsidRPr="00E53914">
        <w:rPr>
          <w:rStyle w:val="style3"/>
        </w:rPr>
        <w:t xml:space="preserve"> також містить в собі протоколи для захищеного обміну ключами в мережі Інтернет.</w:t>
      </w:r>
    </w:p>
    <w:p w:rsidR="00E53914" w:rsidRPr="00E53914" w:rsidRDefault="00E53914" w:rsidP="00E53914">
      <w:pPr>
        <w:pStyle w:val="a5"/>
        <w:rPr>
          <w:rStyle w:val="style3"/>
        </w:rPr>
      </w:pPr>
      <w:r w:rsidRPr="00E53914">
        <w:rPr>
          <w:rStyle w:val="style3"/>
        </w:rPr>
        <w:t xml:space="preserve">Протоколи </w:t>
      </w:r>
      <w:proofErr w:type="spellStart"/>
      <w:r w:rsidRPr="00E53914">
        <w:rPr>
          <w:rStyle w:val="style3"/>
        </w:rPr>
        <w:t>IPsec</w:t>
      </w:r>
      <w:proofErr w:type="spellEnd"/>
      <w:r w:rsidRPr="00E53914">
        <w:rPr>
          <w:rStyle w:val="style3"/>
        </w:rPr>
        <w:t xml:space="preserve">, на відміну від інших добре відомих протоколів SSL та TLS, працюють на мережевому рівні (рівень 3 моделі OSI). Це робить </w:t>
      </w:r>
      <w:proofErr w:type="spellStart"/>
      <w:r w:rsidRPr="00E53914">
        <w:rPr>
          <w:rStyle w:val="style3"/>
        </w:rPr>
        <w:t>IPsec</w:t>
      </w:r>
      <w:proofErr w:type="spellEnd"/>
      <w:r w:rsidRPr="00E53914">
        <w:rPr>
          <w:rStyle w:val="style3"/>
        </w:rPr>
        <w:t xml:space="preserve"> гнучкішим, так що він може використовуватися для захисту будь-яких протоколів, що базуються на TCP та UDP. </w:t>
      </w:r>
      <w:proofErr w:type="spellStart"/>
      <w:r w:rsidRPr="00E53914">
        <w:rPr>
          <w:rStyle w:val="style3"/>
        </w:rPr>
        <w:t>IPsec</w:t>
      </w:r>
      <w:proofErr w:type="spellEnd"/>
      <w:r w:rsidRPr="00E53914">
        <w:rPr>
          <w:rStyle w:val="style3"/>
        </w:rPr>
        <w:t xml:space="preserve"> може використовуватися для забезпечення безпеки між двома IP-вузлами, між двома шлюзами безпеки або між IP-вузлом і шлюзом безпеки. Протокол є "надбудовою" над IP-протоколом, і обробляє сформовані IP-пакети описаним нижче способом. </w:t>
      </w:r>
      <w:proofErr w:type="spellStart"/>
      <w:r w:rsidRPr="00E53914">
        <w:rPr>
          <w:rStyle w:val="style3"/>
        </w:rPr>
        <w:t>IPsec</w:t>
      </w:r>
      <w:proofErr w:type="spellEnd"/>
      <w:r w:rsidRPr="00E53914">
        <w:rPr>
          <w:rStyle w:val="style3"/>
        </w:rPr>
        <w:t xml:space="preserve"> може забезпечувати цілісність та / або конфіденційність даних переданих по мережі.</w:t>
      </w:r>
    </w:p>
    <w:p w:rsidR="00E53914" w:rsidRPr="00E53914" w:rsidRDefault="00E53914" w:rsidP="00E53914">
      <w:pPr>
        <w:pStyle w:val="a5"/>
        <w:rPr>
          <w:rStyle w:val="style3"/>
        </w:rPr>
      </w:pPr>
      <w:proofErr w:type="spellStart"/>
      <w:r w:rsidRPr="00E53914">
        <w:rPr>
          <w:rStyle w:val="style3"/>
        </w:rPr>
        <w:t>IPsec</w:t>
      </w:r>
      <w:proofErr w:type="spellEnd"/>
      <w:r w:rsidRPr="00E53914">
        <w:rPr>
          <w:rStyle w:val="style3"/>
        </w:rPr>
        <w:t xml:space="preserve"> використовує наступні протоколи для виконання різних функцій:</w:t>
      </w:r>
    </w:p>
    <w:p w:rsidR="00E53914" w:rsidRPr="00E53914" w:rsidRDefault="00E53914" w:rsidP="00E53914">
      <w:pPr>
        <w:pStyle w:val="a5"/>
        <w:numPr>
          <w:ilvl w:val="0"/>
          <w:numId w:val="9"/>
        </w:numPr>
        <w:ind w:left="1134"/>
        <w:rPr>
          <w:rStyle w:val="style3"/>
        </w:rPr>
      </w:pPr>
      <w:proofErr w:type="spellStart"/>
      <w:r w:rsidRPr="00E53914">
        <w:rPr>
          <w:rStyle w:val="style3"/>
        </w:rPr>
        <w:t>Authentication</w:t>
      </w:r>
      <w:proofErr w:type="spellEnd"/>
      <w:r w:rsidRPr="00E53914">
        <w:rPr>
          <w:rStyle w:val="style3"/>
        </w:rPr>
        <w:t xml:space="preserve"> </w:t>
      </w:r>
      <w:proofErr w:type="spellStart"/>
      <w:r w:rsidRPr="00E53914">
        <w:rPr>
          <w:rStyle w:val="style3"/>
        </w:rPr>
        <w:t>Header</w:t>
      </w:r>
      <w:proofErr w:type="spellEnd"/>
      <w:r w:rsidRPr="00E53914">
        <w:rPr>
          <w:rStyle w:val="style3"/>
        </w:rPr>
        <w:t xml:space="preserve"> (АН) забезпечує цілісність віртуального з'єднання (переданих даних), </w:t>
      </w:r>
      <w:proofErr w:type="spellStart"/>
      <w:r w:rsidRPr="00E53914">
        <w:rPr>
          <w:rStyle w:val="style3"/>
        </w:rPr>
        <w:t>аутентифікацію</w:t>
      </w:r>
      <w:proofErr w:type="spellEnd"/>
      <w:r w:rsidRPr="00E53914">
        <w:rPr>
          <w:rStyle w:val="style3"/>
        </w:rPr>
        <w:t xml:space="preserve"> джерела інформації та додаткову функцію із запобігання повторної передачі пакетів</w:t>
      </w:r>
    </w:p>
    <w:p w:rsidR="00E53914" w:rsidRPr="00E53914" w:rsidRDefault="00E53914" w:rsidP="00E53914">
      <w:pPr>
        <w:pStyle w:val="a5"/>
        <w:numPr>
          <w:ilvl w:val="0"/>
          <w:numId w:val="9"/>
        </w:numPr>
        <w:ind w:left="1134"/>
        <w:rPr>
          <w:rStyle w:val="style3"/>
        </w:rPr>
      </w:pPr>
      <w:proofErr w:type="spellStart"/>
      <w:r w:rsidRPr="00E53914">
        <w:rPr>
          <w:rStyle w:val="style3"/>
        </w:rPr>
        <w:t>Encapsulating</w:t>
      </w:r>
      <w:proofErr w:type="spellEnd"/>
      <w:r w:rsidRPr="00E53914">
        <w:rPr>
          <w:rStyle w:val="style3"/>
        </w:rPr>
        <w:t xml:space="preserve"> </w:t>
      </w:r>
      <w:proofErr w:type="spellStart"/>
      <w:r w:rsidRPr="00E53914">
        <w:rPr>
          <w:rStyle w:val="style3"/>
        </w:rPr>
        <w:t>Security</w:t>
      </w:r>
      <w:proofErr w:type="spellEnd"/>
      <w:r w:rsidRPr="00E53914">
        <w:rPr>
          <w:rStyle w:val="style3"/>
        </w:rPr>
        <w:t xml:space="preserve"> </w:t>
      </w:r>
      <w:proofErr w:type="spellStart"/>
      <w:r w:rsidRPr="00E53914">
        <w:rPr>
          <w:rStyle w:val="style3"/>
        </w:rPr>
        <w:t>Payload</w:t>
      </w:r>
      <w:proofErr w:type="spellEnd"/>
      <w:r w:rsidRPr="00E53914">
        <w:rPr>
          <w:rStyle w:val="style3"/>
        </w:rPr>
        <w:t xml:space="preserve"> (ESP) може забезпечити конфіденційність (шифрування) переданої інформації, обмеження потоку конфіденційного </w:t>
      </w:r>
      <w:proofErr w:type="spellStart"/>
      <w:r w:rsidRPr="00E53914">
        <w:rPr>
          <w:rStyle w:val="style3"/>
        </w:rPr>
        <w:t>трафіку</w:t>
      </w:r>
      <w:proofErr w:type="spellEnd"/>
      <w:r w:rsidRPr="00E53914">
        <w:rPr>
          <w:rStyle w:val="style3"/>
        </w:rPr>
        <w:t xml:space="preserve">. Крім цього, він може забезпечити цілісність віртуального з'єднання (переданих даних), </w:t>
      </w:r>
      <w:proofErr w:type="spellStart"/>
      <w:r w:rsidRPr="00E53914">
        <w:rPr>
          <w:rStyle w:val="style3"/>
        </w:rPr>
        <w:t>аутентифікацію</w:t>
      </w:r>
      <w:proofErr w:type="spellEnd"/>
      <w:r w:rsidRPr="00E53914">
        <w:rPr>
          <w:rStyle w:val="style3"/>
        </w:rPr>
        <w:t xml:space="preserve"> джерела інформації та додаткову функцію із запобігання повторної передачі пакетів (Всякий раз, коли застосовується ESP, в обов'язковому порядку повинен використовуватися той чи інший набір даних послуг із забезпечення безпеки)</w:t>
      </w:r>
    </w:p>
    <w:p w:rsidR="00DF4EC1" w:rsidRPr="009D2D33" w:rsidRDefault="00E53914" w:rsidP="00E53914">
      <w:pPr>
        <w:pStyle w:val="a5"/>
        <w:numPr>
          <w:ilvl w:val="0"/>
          <w:numId w:val="9"/>
        </w:numPr>
        <w:ind w:left="1134"/>
        <w:rPr>
          <w:rStyle w:val="style3"/>
        </w:rPr>
      </w:pPr>
      <w:proofErr w:type="spellStart"/>
      <w:r w:rsidRPr="00E53914">
        <w:rPr>
          <w:rStyle w:val="style3"/>
        </w:rPr>
        <w:t>Security</w:t>
      </w:r>
      <w:proofErr w:type="spellEnd"/>
      <w:r w:rsidRPr="00E53914">
        <w:rPr>
          <w:rStyle w:val="style3"/>
        </w:rPr>
        <w:t xml:space="preserve"> </w:t>
      </w:r>
      <w:proofErr w:type="spellStart"/>
      <w:r w:rsidRPr="00E53914">
        <w:rPr>
          <w:rStyle w:val="style3"/>
        </w:rPr>
        <w:t>Association</w:t>
      </w:r>
      <w:proofErr w:type="spellEnd"/>
      <w:r w:rsidRPr="00E53914">
        <w:rPr>
          <w:rStyle w:val="style3"/>
        </w:rPr>
        <w:t xml:space="preserve"> (SA) забезпечують зв'язку алгоритмів і даних, які надають параметри, необхідні для роботи AH і / або ESP. Internet </w:t>
      </w:r>
      <w:proofErr w:type="spellStart"/>
      <w:r w:rsidRPr="00E53914">
        <w:rPr>
          <w:rStyle w:val="style3"/>
        </w:rPr>
        <w:t>security</w:t>
      </w:r>
      <w:proofErr w:type="spellEnd"/>
      <w:r w:rsidRPr="00E53914">
        <w:rPr>
          <w:rStyle w:val="style3"/>
        </w:rPr>
        <w:t xml:space="preserve"> </w:t>
      </w:r>
      <w:proofErr w:type="spellStart"/>
      <w:r w:rsidRPr="00E53914">
        <w:rPr>
          <w:rStyle w:val="style3"/>
        </w:rPr>
        <w:t>association</w:t>
      </w:r>
      <w:proofErr w:type="spellEnd"/>
      <w:r w:rsidRPr="00E53914">
        <w:rPr>
          <w:rStyle w:val="style3"/>
        </w:rPr>
        <w:t xml:space="preserve"> </w:t>
      </w:r>
      <w:proofErr w:type="spellStart"/>
      <w:r w:rsidRPr="00E53914">
        <w:rPr>
          <w:rStyle w:val="style3"/>
        </w:rPr>
        <w:t>and</w:t>
      </w:r>
      <w:proofErr w:type="spellEnd"/>
      <w:r w:rsidRPr="00E53914">
        <w:rPr>
          <w:rStyle w:val="style3"/>
        </w:rPr>
        <w:t xml:space="preserve"> </w:t>
      </w:r>
      <w:proofErr w:type="spellStart"/>
      <w:r w:rsidRPr="00E53914">
        <w:rPr>
          <w:rStyle w:val="style3"/>
        </w:rPr>
        <w:t>key</w:t>
      </w:r>
      <w:proofErr w:type="spellEnd"/>
      <w:r w:rsidRPr="00E53914">
        <w:rPr>
          <w:rStyle w:val="style3"/>
        </w:rPr>
        <w:t xml:space="preserve"> </w:t>
      </w:r>
      <w:proofErr w:type="spellStart"/>
      <w:r w:rsidRPr="00E53914">
        <w:rPr>
          <w:rStyle w:val="style3"/>
        </w:rPr>
        <w:t>management</w:t>
      </w:r>
      <w:proofErr w:type="spellEnd"/>
      <w:r w:rsidRPr="00E53914">
        <w:rPr>
          <w:rStyle w:val="style3"/>
        </w:rPr>
        <w:t xml:space="preserve"> </w:t>
      </w:r>
      <w:proofErr w:type="spellStart"/>
      <w:r w:rsidRPr="00E53914">
        <w:rPr>
          <w:rStyle w:val="style3"/>
        </w:rPr>
        <w:t>protocol</w:t>
      </w:r>
      <w:proofErr w:type="spellEnd"/>
      <w:r w:rsidRPr="00E53914">
        <w:rPr>
          <w:rStyle w:val="style3"/>
        </w:rPr>
        <w:t xml:space="preserve"> (ISAKMP) забезпечує основу для </w:t>
      </w:r>
      <w:proofErr w:type="spellStart"/>
      <w:r w:rsidRPr="00E53914">
        <w:rPr>
          <w:rStyle w:val="style3"/>
        </w:rPr>
        <w:t>аутентифікації</w:t>
      </w:r>
      <w:proofErr w:type="spellEnd"/>
      <w:r w:rsidRPr="00E53914">
        <w:rPr>
          <w:rStyle w:val="style3"/>
        </w:rPr>
        <w:t xml:space="preserve"> і обміну ключами, перевірки автентичності ключів.</w:t>
      </w:r>
    </w:p>
    <w:p w:rsidR="00AB297C" w:rsidRPr="00945F75" w:rsidRDefault="00AB297C" w:rsidP="00AB297C">
      <w:pPr>
        <w:pStyle w:val="af4"/>
        <w:rPr>
          <w:rStyle w:val="style3"/>
          <w:lang w:val="en-US"/>
        </w:rPr>
      </w:pPr>
      <w:bookmarkStart w:id="10" w:name="_Toc398105791"/>
      <w:r>
        <w:rPr>
          <w:rStyle w:val="style3"/>
        </w:rPr>
        <w:lastRenderedPageBreak/>
        <w:t>3.</w:t>
      </w:r>
      <w:r w:rsidR="00E112E5">
        <w:rPr>
          <w:rStyle w:val="style3"/>
        </w:rPr>
        <w:t>2</w:t>
      </w:r>
      <w:r>
        <w:rPr>
          <w:rStyle w:val="style3"/>
        </w:rPr>
        <w:t>. Структура медичної системи з мобільним терміналом</w:t>
      </w:r>
      <w:bookmarkEnd w:id="10"/>
    </w:p>
    <w:p w:rsidR="00577B6F" w:rsidRPr="00577B6F" w:rsidRDefault="00AB297C" w:rsidP="00577B6F">
      <w:pPr>
        <w:pStyle w:val="a5"/>
      </w:pPr>
      <w:r>
        <w:t xml:space="preserve">Виходячи з потреб забезпечення безпеки структура </w:t>
      </w:r>
      <w:r>
        <w:rPr>
          <w:lang w:val="en-US"/>
        </w:rPr>
        <w:t xml:space="preserve">PACS </w:t>
      </w:r>
      <w:r>
        <w:t>системи буде включати в себе</w:t>
      </w:r>
      <w:r w:rsidR="00577B6F">
        <w:t xml:space="preserve"> мобільний термінал, яки зв’язуватиметься з </w:t>
      </w:r>
      <w:r w:rsidR="00577B6F">
        <w:rPr>
          <w:lang w:val="en-US"/>
        </w:rPr>
        <w:t xml:space="preserve">DICOM </w:t>
      </w:r>
      <w:r w:rsidR="00577B6F">
        <w:t xml:space="preserve">сервером через </w:t>
      </w:r>
      <w:r w:rsidR="00577B6F">
        <w:rPr>
          <w:lang w:val="en-US"/>
        </w:rPr>
        <w:t xml:space="preserve">VPN </w:t>
      </w:r>
      <w:r w:rsidR="00577B6F">
        <w:t xml:space="preserve">тунель з використанням </w:t>
      </w:r>
      <w:r w:rsidR="00577B6F">
        <w:rPr>
          <w:lang w:val="en-US"/>
        </w:rPr>
        <w:t>IPSec.</w:t>
      </w:r>
      <w:r w:rsidR="00577B6F">
        <w:t xml:space="preserve"> Також було додано сервер сертифікатів (</w:t>
      </w:r>
      <w:r w:rsidR="00577B6F">
        <w:rPr>
          <w:lang w:val="en-US"/>
        </w:rPr>
        <w:t>x.509</w:t>
      </w:r>
      <w:r w:rsidR="00577B6F">
        <w:t>),</w:t>
      </w:r>
      <w:r w:rsidR="00577B6F">
        <w:rPr>
          <w:lang w:val="en-US"/>
        </w:rPr>
        <w:t xml:space="preserve"> </w:t>
      </w:r>
      <w:r w:rsidR="00577B6F">
        <w:t>для забезпечення додаткових</w:t>
      </w:r>
      <w:r w:rsidR="00577B6F" w:rsidRPr="00577B6F">
        <w:t xml:space="preserve"> </w:t>
      </w:r>
      <w:r w:rsidR="00577B6F">
        <w:t>засобів</w:t>
      </w:r>
      <w:r w:rsidR="00577B6F" w:rsidRPr="00577B6F">
        <w:t xml:space="preserve"> безпеки по тунелю</w:t>
      </w:r>
      <w:r w:rsidR="00577B6F">
        <w:t xml:space="preserve"> </w:t>
      </w:r>
      <w:r w:rsidR="00577B6F">
        <w:rPr>
          <w:lang w:val="en-US"/>
        </w:rPr>
        <w:t>(</w:t>
      </w:r>
      <w:r w:rsidR="00577B6F">
        <w:t>рис. 8</w:t>
      </w:r>
      <w:r w:rsidR="00577B6F">
        <w:rPr>
          <w:lang w:val="en-US"/>
        </w:rPr>
        <w:t>)</w:t>
      </w:r>
      <w:r w:rsidR="00577B6F">
        <w:t>.</w:t>
      </w:r>
    </w:p>
    <w:p w:rsidR="00AB297C" w:rsidRDefault="00AB297C" w:rsidP="00AB297C">
      <w:pPr>
        <w:pStyle w:val="a5"/>
        <w:jc w:val="center"/>
      </w:pPr>
      <w:r>
        <w:object w:dxaOrig="7627" w:dyaOrig="6930">
          <v:shape id="_x0000_i1028" type="#_x0000_t75" style="width:338.25pt;height:306.4pt" o:ole="">
            <v:imagedata r:id="rId17" o:title=""/>
          </v:shape>
          <o:OLEObject Type="Embed" ProgID="Visio.Drawing.11" ShapeID="_x0000_i1028" DrawAspect="Content" ObjectID="_1471847878" r:id="rId18"/>
        </w:object>
      </w:r>
    </w:p>
    <w:p w:rsidR="00AB297C" w:rsidRPr="00AB297C" w:rsidRDefault="00AB297C" w:rsidP="00AB297C">
      <w:pPr>
        <w:pStyle w:val="a5"/>
        <w:jc w:val="center"/>
        <w:rPr>
          <w:rStyle w:val="style3"/>
        </w:rPr>
      </w:pPr>
      <w:r>
        <w:t xml:space="preserve">Рис. 8 Структура </w:t>
      </w:r>
      <w:r>
        <w:rPr>
          <w:lang w:val="en-US"/>
        </w:rPr>
        <w:t xml:space="preserve">PACS </w:t>
      </w:r>
      <w:r>
        <w:t>системи з мобільним терміналом</w:t>
      </w:r>
      <w:r w:rsidR="00E112E5">
        <w:t>.</w:t>
      </w:r>
    </w:p>
    <w:p w:rsidR="002010E3" w:rsidRPr="002010E3" w:rsidRDefault="002010E3" w:rsidP="00042F54">
      <w:pPr>
        <w:pStyle w:val="af4"/>
        <w:rPr>
          <w:rStyle w:val="style3"/>
        </w:rPr>
      </w:pPr>
      <w:bookmarkStart w:id="11" w:name="_Toc398105792"/>
      <w:r>
        <w:rPr>
          <w:rStyle w:val="style3"/>
        </w:rPr>
        <w:t>Висновок</w:t>
      </w:r>
      <w:bookmarkEnd w:id="11"/>
    </w:p>
    <w:p w:rsidR="00EE4562" w:rsidRDefault="00073D8D" w:rsidP="0041377A">
      <w:pPr>
        <w:spacing w:after="0" w:line="360" w:lineRule="auto"/>
        <w:ind w:firstLine="720"/>
        <w:jc w:val="both"/>
        <w:rPr>
          <w:rFonts w:ascii="Times New Roman" w:hAnsi="Times New Roman"/>
          <w:sz w:val="28"/>
          <w:szCs w:val="28"/>
        </w:rPr>
      </w:pPr>
      <w:r w:rsidRPr="009A765A">
        <w:rPr>
          <w:rStyle w:val="apple-style-span"/>
          <w:rFonts w:ascii="Times New Roman" w:hAnsi="Times New Roman"/>
          <w:sz w:val="28"/>
          <w:szCs w:val="28"/>
        </w:rPr>
        <w:t xml:space="preserve">Під час виконання переддипломної практики мною було запропоновано реалізувати </w:t>
      </w:r>
      <w:r w:rsidRPr="009A765A">
        <w:rPr>
          <w:rFonts w:ascii="Times New Roman" w:hAnsi="Times New Roman"/>
          <w:sz w:val="28"/>
          <w:szCs w:val="28"/>
        </w:rPr>
        <w:t>мобільний термінал системи передачі медичних зображень, який буде обмінюватися даними з сервером</w:t>
      </w:r>
      <w:r w:rsidR="009A765A" w:rsidRPr="009A765A">
        <w:rPr>
          <w:rFonts w:ascii="Times New Roman" w:hAnsi="Times New Roman"/>
          <w:sz w:val="28"/>
          <w:szCs w:val="28"/>
        </w:rPr>
        <w:t xml:space="preserve"> </w:t>
      </w:r>
      <w:r w:rsidR="009A765A" w:rsidRPr="009A765A">
        <w:rPr>
          <w:rFonts w:ascii="Times New Roman" w:hAnsi="Times New Roman"/>
          <w:sz w:val="28"/>
          <w:szCs w:val="28"/>
          <w:lang w:val="en-US"/>
        </w:rPr>
        <w:t>DICOM</w:t>
      </w:r>
      <w:r w:rsidR="00EE4562">
        <w:rPr>
          <w:rFonts w:ascii="Times New Roman" w:hAnsi="Times New Roman"/>
          <w:sz w:val="28"/>
          <w:szCs w:val="28"/>
        </w:rPr>
        <w:t xml:space="preserve"> з використанням протоколу </w:t>
      </w:r>
      <w:r w:rsidR="00EE4562">
        <w:rPr>
          <w:rFonts w:ascii="Times New Roman" w:hAnsi="Times New Roman"/>
          <w:sz w:val="28"/>
          <w:szCs w:val="28"/>
          <w:lang w:val="en-US"/>
        </w:rPr>
        <w:t>IPSec</w:t>
      </w:r>
      <w:r w:rsidR="00C206F4">
        <w:rPr>
          <w:rFonts w:ascii="Times New Roman" w:hAnsi="Times New Roman"/>
          <w:sz w:val="28"/>
          <w:szCs w:val="28"/>
        </w:rPr>
        <w:t xml:space="preserve"> та технології віртуальних приватних мереж (</w:t>
      </w:r>
      <w:r w:rsidR="00C206F4">
        <w:rPr>
          <w:rFonts w:ascii="Times New Roman" w:hAnsi="Times New Roman"/>
          <w:sz w:val="28"/>
          <w:szCs w:val="28"/>
          <w:lang w:val="en-US"/>
        </w:rPr>
        <w:t>VPN</w:t>
      </w:r>
      <w:r w:rsidR="00C206F4">
        <w:rPr>
          <w:rFonts w:ascii="Times New Roman" w:hAnsi="Times New Roman"/>
          <w:sz w:val="28"/>
          <w:szCs w:val="28"/>
        </w:rPr>
        <w:t>)</w:t>
      </w:r>
      <w:r w:rsidR="009A765A" w:rsidRPr="009A765A">
        <w:rPr>
          <w:rFonts w:ascii="Times New Roman" w:hAnsi="Times New Roman"/>
          <w:sz w:val="28"/>
          <w:szCs w:val="28"/>
          <w:lang w:val="en-US"/>
        </w:rPr>
        <w:t>.</w:t>
      </w:r>
      <w:r w:rsidRPr="009A765A">
        <w:rPr>
          <w:rFonts w:ascii="Times New Roman" w:hAnsi="Times New Roman"/>
          <w:sz w:val="28"/>
          <w:szCs w:val="28"/>
        </w:rPr>
        <w:t xml:space="preserve"> </w:t>
      </w:r>
    </w:p>
    <w:p w:rsidR="00073D8D" w:rsidRDefault="00EE4562" w:rsidP="0041377A">
      <w:pPr>
        <w:spacing w:after="0" w:line="360" w:lineRule="auto"/>
        <w:ind w:firstLine="720"/>
        <w:jc w:val="both"/>
        <w:rPr>
          <w:rFonts w:ascii="Times New Roman" w:hAnsi="Times New Roman"/>
          <w:sz w:val="28"/>
          <w:szCs w:val="28"/>
        </w:rPr>
      </w:pPr>
      <w:r>
        <w:rPr>
          <w:rFonts w:ascii="Times New Roman" w:hAnsi="Times New Roman"/>
          <w:sz w:val="28"/>
          <w:szCs w:val="28"/>
        </w:rPr>
        <w:t>Було проаналізовано медичні стандарти</w:t>
      </w:r>
      <w:r>
        <w:rPr>
          <w:rFonts w:ascii="Times New Roman" w:hAnsi="Times New Roman"/>
          <w:sz w:val="28"/>
          <w:szCs w:val="28"/>
          <w:lang w:val="en-US"/>
        </w:rPr>
        <w:t xml:space="preserve"> </w:t>
      </w:r>
      <w:r>
        <w:rPr>
          <w:rFonts w:ascii="Times New Roman" w:hAnsi="Times New Roman"/>
          <w:sz w:val="28"/>
          <w:szCs w:val="28"/>
        </w:rPr>
        <w:t>та технології взаємодії.</w:t>
      </w:r>
      <w:r>
        <w:rPr>
          <w:rFonts w:ascii="Times New Roman" w:hAnsi="Times New Roman"/>
          <w:sz w:val="28"/>
          <w:szCs w:val="28"/>
          <w:lang w:val="en-US"/>
        </w:rPr>
        <w:t xml:space="preserve"> </w:t>
      </w:r>
      <w:r w:rsidR="00073D8D" w:rsidRPr="009A765A">
        <w:rPr>
          <w:rFonts w:ascii="Times New Roman" w:hAnsi="Times New Roman"/>
          <w:sz w:val="28"/>
          <w:szCs w:val="28"/>
        </w:rPr>
        <w:t xml:space="preserve">Для реалізації вибрано стандарт </w:t>
      </w:r>
      <w:r w:rsidR="00073D8D" w:rsidRPr="009A765A">
        <w:rPr>
          <w:rFonts w:ascii="Times New Roman" w:hAnsi="Times New Roman"/>
          <w:sz w:val="28"/>
          <w:szCs w:val="28"/>
          <w:lang w:val="en-US"/>
        </w:rPr>
        <w:t>DICOM</w:t>
      </w:r>
      <w:r w:rsidR="00073D8D" w:rsidRPr="009A765A">
        <w:rPr>
          <w:rFonts w:ascii="Times New Roman" w:hAnsi="Times New Roman"/>
          <w:sz w:val="28"/>
          <w:szCs w:val="28"/>
        </w:rPr>
        <w:t xml:space="preserve">, так як він в повному обсязі підтримує роботу з зображеннями, а також підтримується провідними виробниками медичного обладнання. Існує багато систем що реалізують </w:t>
      </w:r>
      <w:r w:rsidR="00073D8D" w:rsidRPr="009A765A">
        <w:rPr>
          <w:rFonts w:ascii="Times New Roman" w:hAnsi="Times New Roman"/>
          <w:sz w:val="28"/>
          <w:szCs w:val="28"/>
          <w:lang w:val="en-US"/>
        </w:rPr>
        <w:t>DICOM</w:t>
      </w:r>
      <w:r w:rsidR="00073D8D" w:rsidRPr="009A765A">
        <w:rPr>
          <w:rFonts w:ascii="Times New Roman" w:hAnsi="Times New Roman"/>
          <w:sz w:val="28"/>
          <w:szCs w:val="28"/>
        </w:rPr>
        <w:t xml:space="preserve"> стандарт, </w:t>
      </w:r>
      <w:r w:rsidR="00073D8D" w:rsidRPr="009A765A">
        <w:rPr>
          <w:rFonts w:ascii="Times New Roman" w:hAnsi="Times New Roman"/>
          <w:sz w:val="28"/>
          <w:szCs w:val="28"/>
        </w:rPr>
        <w:lastRenderedPageBreak/>
        <w:t>проте їм не вистачає мобільного та зручного інтерфейсу для роботи з зображеннями</w:t>
      </w:r>
      <w:r w:rsidR="009A765A">
        <w:rPr>
          <w:rFonts w:ascii="Times New Roman" w:hAnsi="Times New Roman"/>
          <w:sz w:val="28"/>
          <w:szCs w:val="28"/>
        </w:rPr>
        <w:t xml:space="preserve">. Тому розробка даного терміналу є актуальною, оскільки </w:t>
      </w:r>
      <w:r w:rsidR="009A765A" w:rsidRPr="009A765A">
        <w:rPr>
          <w:rFonts w:ascii="Times New Roman" w:hAnsi="Times New Roman"/>
          <w:sz w:val="28"/>
          <w:szCs w:val="28"/>
        </w:rPr>
        <w:t>дозволить збільшити оперативність прийняття рішень та дасть лікарю багатофункціональний інструмент перегляду медичної інформації</w:t>
      </w:r>
      <w:r w:rsidR="00C206F4">
        <w:rPr>
          <w:rFonts w:ascii="Times New Roman" w:hAnsi="Times New Roman"/>
          <w:sz w:val="28"/>
          <w:szCs w:val="28"/>
        </w:rPr>
        <w:t xml:space="preserve">, </w:t>
      </w:r>
      <w:r w:rsidR="009A765A">
        <w:rPr>
          <w:rFonts w:ascii="Times New Roman" w:hAnsi="Times New Roman"/>
          <w:sz w:val="28"/>
          <w:szCs w:val="28"/>
        </w:rPr>
        <w:t xml:space="preserve">зменшить час </w:t>
      </w:r>
      <w:r w:rsidR="00C206F4">
        <w:rPr>
          <w:rFonts w:ascii="Times New Roman" w:hAnsi="Times New Roman"/>
          <w:sz w:val="28"/>
          <w:szCs w:val="28"/>
        </w:rPr>
        <w:t>обслуговування</w:t>
      </w:r>
      <w:r w:rsidR="009A765A">
        <w:rPr>
          <w:rFonts w:ascii="Times New Roman" w:hAnsi="Times New Roman"/>
          <w:sz w:val="28"/>
          <w:szCs w:val="28"/>
        </w:rPr>
        <w:t xml:space="preserve"> пацієнта</w:t>
      </w:r>
      <w:r w:rsidR="00C206F4">
        <w:rPr>
          <w:rFonts w:ascii="Times New Roman" w:hAnsi="Times New Roman"/>
          <w:sz w:val="28"/>
          <w:szCs w:val="28"/>
        </w:rPr>
        <w:t xml:space="preserve"> та підвищить точність діагностування</w:t>
      </w:r>
      <w:r w:rsidR="009A765A">
        <w:rPr>
          <w:rFonts w:ascii="Times New Roman" w:hAnsi="Times New Roman"/>
          <w:sz w:val="28"/>
          <w:szCs w:val="28"/>
        </w:rPr>
        <w:t>.</w:t>
      </w:r>
      <w:r w:rsidR="00C206F4">
        <w:rPr>
          <w:rFonts w:ascii="Times New Roman" w:hAnsi="Times New Roman"/>
          <w:sz w:val="28"/>
          <w:szCs w:val="28"/>
        </w:rPr>
        <w:t xml:space="preserve"> Це особливо </w:t>
      </w:r>
      <w:r w:rsidR="006225AC">
        <w:rPr>
          <w:rFonts w:ascii="Times New Roman" w:hAnsi="Times New Roman"/>
          <w:sz w:val="28"/>
          <w:szCs w:val="28"/>
        </w:rPr>
        <w:t>важливо</w:t>
      </w:r>
      <w:r w:rsidR="00C206F4">
        <w:rPr>
          <w:rFonts w:ascii="Times New Roman" w:hAnsi="Times New Roman"/>
          <w:sz w:val="28"/>
          <w:szCs w:val="28"/>
        </w:rPr>
        <w:t xml:space="preserve"> в умовах надзвичайної ситуації чи бойових дій</w:t>
      </w:r>
      <w:r w:rsidR="006225AC">
        <w:rPr>
          <w:rFonts w:ascii="Times New Roman" w:hAnsi="Times New Roman"/>
          <w:sz w:val="28"/>
          <w:szCs w:val="28"/>
        </w:rPr>
        <w:t>, коли час обстеження пацієнта є критично важливим.</w:t>
      </w:r>
    </w:p>
    <w:p w:rsidR="0041377A" w:rsidRPr="006634F2" w:rsidRDefault="009A765A" w:rsidP="0041377A">
      <w:pPr>
        <w:spacing w:after="0" w:line="360" w:lineRule="auto"/>
        <w:ind w:firstLine="720"/>
        <w:jc w:val="both"/>
        <w:rPr>
          <w:rStyle w:val="apple-style-span"/>
          <w:rFonts w:ascii="Times New Roman" w:hAnsi="Times New Roman"/>
          <w:sz w:val="28"/>
          <w:szCs w:val="28"/>
        </w:rPr>
      </w:pPr>
      <w:r>
        <w:rPr>
          <w:rFonts w:ascii="Times New Roman" w:hAnsi="Times New Roman"/>
          <w:sz w:val="28"/>
          <w:szCs w:val="28"/>
        </w:rPr>
        <w:t>Так як система буде клієнт-серверною</w:t>
      </w:r>
      <w:r w:rsidR="006225AC">
        <w:rPr>
          <w:rFonts w:ascii="Times New Roman" w:hAnsi="Times New Roman"/>
          <w:sz w:val="28"/>
          <w:szCs w:val="28"/>
        </w:rPr>
        <w:t xml:space="preserve"> і використовуватиме відкриті мережі</w:t>
      </w:r>
      <w:r>
        <w:rPr>
          <w:rFonts w:ascii="Times New Roman" w:hAnsi="Times New Roman"/>
          <w:sz w:val="28"/>
          <w:szCs w:val="28"/>
        </w:rPr>
        <w:t xml:space="preserve">, для забезпечення безпеки було вибрано </w:t>
      </w:r>
      <w:r w:rsidR="006225AC">
        <w:rPr>
          <w:rFonts w:ascii="Times New Roman" w:hAnsi="Times New Roman"/>
          <w:sz w:val="28"/>
          <w:szCs w:val="28"/>
        </w:rPr>
        <w:t>технологію віртуальних приватних мереж</w:t>
      </w:r>
      <w:r w:rsidR="006225AC">
        <w:rPr>
          <w:rFonts w:ascii="Times New Roman" w:hAnsi="Times New Roman"/>
          <w:sz w:val="28"/>
          <w:szCs w:val="28"/>
          <w:lang w:val="en-US"/>
        </w:rPr>
        <w:t xml:space="preserve"> </w:t>
      </w:r>
      <w:r w:rsidR="006225AC">
        <w:rPr>
          <w:rFonts w:ascii="Times New Roman" w:hAnsi="Times New Roman"/>
          <w:sz w:val="28"/>
          <w:szCs w:val="28"/>
        </w:rPr>
        <w:t>(</w:t>
      </w:r>
      <w:r w:rsidR="006225AC">
        <w:rPr>
          <w:rFonts w:ascii="Times New Roman" w:hAnsi="Times New Roman"/>
          <w:sz w:val="28"/>
          <w:szCs w:val="28"/>
          <w:lang w:val="en-US"/>
        </w:rPr>
        <w:t>VPN</w:t>
      </w:r>
      <w:r w:rsidR="006225AC">
        <w:rPr>
          <w:rFonts w:ascii="Times New Roman" w:hAnsi="Times New Roman"/>
          <w:sz w:val="28"/>
          <w:szCs w:val="28"/>
        </w:rPr>
        <w:t>) та</w:t>
      </w:r>
      <w:r w:rsidR="006225AC">
        <w:rPr>
          <w:rFonts w:ascii="Times New Roman" w:hAnsi="Times New Roman"/>
          <w:sz w:val="28"/>
          <w:szCs w:val="28"/>
          <w:lang w:val="en-US"/>
        </w:rPr>
        <w:t xml:space="preserve"> </w:t>
      </w:r>
      <w:r>
        <w:rPr>
          <w:rFonts w:ascii="Times New Roman" w:hAnsi="Times New Roman"/>
          <w:sz w:val="28"/>
          <w:szCs w:val="28"/>
        </w:rPr>
        <w:t>протоколи</w:t>
      </w:r>
      <w:r>
        <w:rPr>
          <w:rFonts w:ascii="Times New Roman" w:hAnsi="Times New Roman"/>
          <w:sz w:val="28"/>
          <w:szCs w:val="28"/>
          <w:lang w:val="en-US"/>
        </w:rPr>
        <w:t xml:space="preserve"> IPSec</w:t>
      </w:r>
      <w:r>
        <w:rPr>
          <w:rFonts w:ascii="Times New Roman" w:hAnsi="Times New Roman"/>
          <w:sz w:val="28"/>
          <w:szCs w:val="28"/>
        </w:rPr>
        <w:t xml:space="preserve">. Вони дозволяють захистити інформацію на мережному рівні і є гнучкими для налаштування та використання. </w:t>
      </w:r>
    </w:p>
    <w:p w:rsidR="00D230EB" w:rsidRPr="006634F2" w:rsidRDefault="00D230EB" w:rsidP="00DC3F79">
      <w:pPr>
        <w:pStyle w:val="a5"/>
        <w:ind w:firstLine="0"/>
      </w:pPr>
    </w:p>
    <w:sectPr w:rsidR="00D230EB" w:rsidRPr="006634F2" w:rsidSect="00FB22B5">
      <w:footerReference w:type="default" r:id="rId19"/>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523A" w:rsidRDefault="0099523A" w:rsidP="00237C5F">
      <w:pPr>
        <w:spacing w:after="0" w:line="240" w:lineRule="auto"/>
      </w:pPr>
      <w:r>
        <w:separator/>
      </w:r>
    </w:p>
  </w:endnote>
  <w:endnote w:type="continuationSeparator" w:id="0">
    <w:p w:rsidR="0099523A" w:rsidRDefault="0099523A" w:rsidP="00237C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835649683"/>
      <w:docPartObj>
        <w:docPartGallery w:val="Page Numbers (Bottom of Page)"/>
        <w:docPartUnique/>
      </w:docPartObj>
    </w:sdtPr>
    <w:sdtContent>
      <w:p w:rsidR="00577B6F" w:rsidRDefault="00577B6F" w:rsidP="00237C5F">
        <w:pPr>
          <w:pStyle w:val="af0"/>
          <w:jc w:val="center"/>
          <w:rPr>
            <w:rFonts w:ascii="Times New Roman" w:hAnsi="Times New Roman"/>
            <w:sz w:val="28"/>
            <w:szCs w:val="28"/>
          </w:rPr>
        </w:pPr>
      </w:p>
      <w:p w:rsidR="00577B6F" w:rsidRPr="00237C5F" w:rsidRDefault="00577B6F" w:rsidP="00237C5F">
        <w:pPr>
          <w:pStyle w:val="af0"/>
          <w:jc w:val="center"/>
          <w:rPr>
            <w:rFonts w:ascii="Times New Roman" w:hAnsi="Times New Roman"/>
            <w:sz w:val="28"/>
            <w:szCs w:val="28"/>
          </w:rPr>
        </w:pPr>
        <w:r w:rsidRPr="00237C5F">
          <w:rPr>
            <w:rFonts w:ascii="Times New Roman" w:hAnsi="Times New Roman"/>
            <w:sz w:val="28"/>
            <w:szCs w:val="28"/>
          </w:rPr>
          <w:fldChar w:fldCharType="begin"/>
        </w:r>
        <w:r w:rsidRPr="00237C5F">
          <w:rPr>
            <w:rFonts w:ascii="Times New Roman" w:hAnsi="Times New Roman"/>
            <w:sz w:val="28"/>
            <w:szCs w:val="28"/>
          </w:rPr>
          <w:instrText xml:space="preserve"> PAGE   \* MERGEFORMAT </w:instrText>
        </w:r>
        <w:r w:rsidRPr="00237C5F">
          <w:rPr>
            <w:rFonts w:ascii="Times New Roman" w:hAnsi="Times New Roman"/>
            <w:sz w:val="28"/>
            <w:szCs w:val="28"/>
          </w:rPr>
          <w:fldChar w:fldCharType="separate"/>
        </w:r>
        <w:r w:rsidR="00A303CD">
          <w:rPr>
            <w:rFonts w:ascii="Times New Roman" w:hAnsi="Times New Roman"/>
            <w:noProof/>
            <w:sz w:val="28"/>
            <w:szCs w:val="28"/>
          </w:rPr>
          <w:t>2</w:t>
        </w:r>
        <w:r w:rsidRPr="00237C5F">
          <w:rPr>
            <w:rFonts w:ascii="Times New Roman" w:hAnsi="Times New Roman"/>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523A" w:rsidRDefault="0099523A" w:rsidP="00237C5F">
      <w:pPr>
        <w:spacing w:after="0" w:line="240" w:lineRule="auto"/>
      </w:pPr>
      <w:r>
        <w:separator/>
      </w:r>
    </w:p>
  </w:footnote>
  <w:footnote w:type="continuationSeparator" w:id="0">
    <w:p w:rsidR="0099523A" w:rsidRDefault="0099523A" w:rsidP="00237C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EF42BF"/>
    <w:multiLevelType w:val="hybridMultilevel"/>
    <w:tmpl w:val="A384974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3">
    <w:nsid w:val="2D210E85"/>
    <w:multiLevelType w:val="hybridMultilevel"/>
    <w:tmpl w:val="6D387C86"/>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470E37C9"/>
    <w:multiLevelType w:val="hybridMultilevel"/>
    <w:tmpl w:val="D6D441F4"/>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477F07BE"/>
    <w:multiLevelType w:val="hybridMultilevel"/>
    <w:tmpl w:val="78B670F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7">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nsid w:val="64CD5186"/>
    <w:multiLevelType w:val="hybridMultilevel"/>
    <w:tmpl w:val="72EA01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1"/>
  </w:num>
  <w:num w:numId="2">
    <w:abstractNumId w:val="9"/>
  </w:num>
  <w:num w:numId="3">
    <w:abstractNumId w:val="2"/>
  </w:num>
  <w:num w:numId="4">
    <w:abstractNumId w:val="0"/>
  </w:num>
  <w:num w:numId="5">
    <w:abstractNumId w:val="8"/>
  </w:num>
  <w:num w:numId="6">
    <w:abstractNumId w:val="7"/>
  </w:num>
  <w:num w:numId="7">
    <w:abstractNumId w:val="11"/>
  </w:num>
  <w:num w:numId="8">
    <w:abstractNumId w:val="6"/>
  </w:num>
  <w:num w:numId="9">
    <w:abstractNumId w:val="10"/>
  </w:num>
  <w:num w:numId="10">
    <w:abstractNumId w:val="5"/>
  </w:num>
  <w:num w:numId="11">
    <w:abstractNumId w:val="3"/>
  </w:num>
  <w:num w:numId="1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2367C5"/>
    <w:rsid w:val="00000816"/>
    <w:rsid w:val="000376EA"/>
    <w:rsid w:val="00042F54"/>
    <w:rsid w:val="00073D8D"/>
    <w:rsid w:val="00097FED"/>
    <w:rsid w:val="000B1DD0"/>
    <w:rsid w:val="00193649"/>
    <w:rsid w:val="001E7FE6"/>
    <w:rsid w:val="002010E3"/>
    <w:rsid w:val="002159B6"/>
    <w:rsid w:val="002367C5"/>
    <w:rsid w:val="00237C5F"/>
    <w:rsid w:val="00266499"/>
    <w:rsid w:val="00287CA1"/>
    <w:rsid w:val="002C4CE0"/>
    <w:rsid w:val="002E44D0"/>
    <w:rsid w:val="002F317D"/>
    <w:rsid w:val="003167C1"/>
    <w:rsid w:val="0032008F"/>
    <w:rsid w:val="00336178"/>
    <w:rsid w:val="0034679B"/>
    <w:rsid w:val="0035396E"/>
    <w:rsid w:val="00377DEF"/>
    <w:rsid w:val="003B0142"/>
    <w:rsid w:val="003B5E6C"/>
    <w:rsid w:val="003F7AA8"/>
    <w:rsid w:val="0041377A"/>
    <w:rsid w:val="00444D6D"/>
    <w:rsid w:val="00461D44"/>
    <w:rsid w:val="0046492F"/>
    <w:rsid w:val="004A0267"/>
    <w:rsid w:val="004A6A40"/>
    <w:rsid w:val="004D3AC6"/>
    <w:rsid w:val="004D6068"/>
    <w:rsid w:val="004E3D3F"/>
    <w:rsid w:val="004F2887"/>
    <w:rsid w:val="004F2BEA"/>
    <w:rsid w:val="004F5BCC"/>
    <w:rsid w:val="005004FF"/>
    <w:rsid w:val="00534953"/>
    <w:rsid w:val="00577B6F"/>
    <w:rsid w:val="00581465"/>
    <w:rsid w:val="00597B10"/>
    <w:rsid w:val="005E358A"/>
    <w:rsid w:val="005F153B"/>
    <w:rsid w:val="005F4A8C"/>
    <w:rsid w:val="006225AC"/>
    <w:rsid w:val="0062536B"/>
    <w:rsid w:val="0062604F"/>
    <w:rsid w:val="0064174F"/>
    <w:rsid w:val="006462B2"/>
    <w:rsid w:val="006528D5"/>
    <w:rsid w:val="00655919"/>
    <w:rsid w:val="006634F2"/>
    <w:rsid w:val="006A78A6"/>
    <w:rsid w:val="006C2A4B"/>
    <w:rsid w:val="007026A9"/>
    <w:rsid w:val="00743917"/>
    <w:rsid w:val="00765E3E"/>
    <w:rsid w:val="00781F28"/>
    <w:rsid w:val="00795FA7"/>
    <w:rsid w:val="007B673E"/>
    <w:rsid w:val="007D24B2"/>
    <w:rsid w:val="007E4A62"/>
    <w:rsid w:val="00802513"/>
    <w:rsid w:val="008A4825"/>
    <w:rsid w:val="008F7C2A"/>
    <w:rsid w:val="00927771"/>
    <w:rsid w:val="0093159E"/>
    <w:rsid w:val="009378B3"/>
    <w:rsid w:val="00945F75"/>
    <w:rsid w:val="0099523A"/>
    <w:rsid w:val="009A765A"/>
    <w:rsid w:val="009B3A3F"/>
    <w:rsid w:val="009D2D33"/>
    <w:rsid w:val="009F02D5"/>
    <w:rsid w:val="00A2436A"/>
    <w:rsid w:val="00A303CD"/>
    <w:rsid w:val="00A47972"/>
    <w:rsid w:val="00A81AC3"/>
    <w:rsid w:val="00A84D82"/>
    <w:rsid w:val="00AB297C"/>
    <w:rsid w:val="00AF63C5"/>
    <w:rsid w:val="00B021E5"/>
    <w:rsid w:val="00B1428D"/>
    <w:rsid w:val="00B44879"/>
    <w:rsid w:val="00C206F4"/>
    <w:rsid w:val="00C40F61"/>
    <w:rsid w:val="00C41211"/>
    <w:rsid w:val="00C84B07"/>
    <w:rsid w:val="00C923BD"/>
    <w:rsid w:val="00C94187"/>
    <w:rsid w:val="00CA31F0"/>
    <w:rsid w:val="00CC2463"/>
    <w:rsid w:val="00CD6C55"/>
    <w:rsid w:val="00CD7097"/>
    <w:rsid w:val="00CE02ED"/>
    <w:rsid w:val="00D230EB"/>
    <w:rsid w:val="00D3215C"/>
    <w:rsid w:val="00D40FE3"/>
    <w:rsid w:val="00D848CF"/>
    <w:rsid w:val="00D9697A"/>
    <w:rsid w:val="00DC1AAD"/>
    <w:rsid w:val="00DC3F79"/>
    <w:rsid w:val="00DF4EC1"/>
    <w:rsid w:val="00E112E5"/>
    <w:rsid w:val="00E332F1"/>
    <w:rsid w:val="00E53914"/>
    <w:rsid w:val="00E576C4"/>
    <w:rsid w:val="00EA5263"/>
    <w:rsid w:val="00EB75DB"/>
    <w:rsid w:val="00EC5B46"/>
    <w:rsid w:val="00EE4562"/>
    <w:rsid w:val="00F00E0F"/>
    <w:rsid w:val="00F46BFE"/>
    <w:rsid w:val="00F74DD5"/>
    <w:rsid w:val="00FA4409"/>
    <w:rsid w:val="00FB22B5"/>
    <w:rsid w:val="00FE0B31"/>
    <w:rsid w:val="00FF71C7"/>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C5"/>
    <w:rPr>
      <w:rFonts w:ascii="Calibri" w:eastAsia="Calibri" w:hAnsi="Calibri" w:cs="Times New Roman"/>
    </w:rPr>
  </w:style>
  <w:style w:type="paragraph" w:styleId="1">
    <w:name w:val="heading 1"/>
    <w:basedOn w:val="a"/>
    <w:next w:val="a"/>
    <w:link w:val="10"/>
    <w:uiPriority w:val="9"/>
    <w:qFormat/>
    <w:rsid w:val="002367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3">
    <w:name w:val="style3"/>
    <w:basedOn w:val="a0"/>
    <w:rsid w:val="002367C5"/>
  </w:style>
  <w:style w:type="paragraph" w:customStyle="1" w:styleId="a3">
    <w:name w:val="Заголовок"/>
    <w:basedOn w:val="1"/>
    <w:link w:val="a4"/>
    <w:qFormat/>
    <w:rsid w:val="002367C5"/>
    <w:pPr>
      <w:spacing w:before="0" w:line="360" w:lineRule="auto"/>
      <w:ind w:firstLine="720"/>
      <w:jc w:val="center"/>
    </w:pPr>
    <w:rPr>
      <w:rFonts w:ascii="Times New Roman" w:hAnsi="Times New Roman"/>
      <w:color w:val="auto"/>
    </w:rPr>
  </w:style>
  <w:style w:type="paragraph" w:customStyle="1" w:styleId="a5">
    <w:name w:val="Абзац"/>
    <w:basedOn w:val="a"/>
    <w:link w:val="a6"/>
    <w:qFormat/>
    <w:rsid w:val="002367C5"/>
    <w:pPr>
      <w:spacing w:after="0" w:line="360" w:lineRule="auto"/>
      <w:ind w:firstLine="709"/>
      <w:jc w:val="both"/>
    </w:pPr>
    <w:rPr>
      <w:rFonts w:ascii="Times New Roman" w:hAnsi="Times New Roman"/>
      <w:sz w:val="28"/>
      <w:szCs w:val="28"/>
    </w:rPr>
  </w:style>
  <w:style w:type="character" w:customStyle="1" w:styleId="10">
    <w:name w:val="Заголовок 1 Знак"/>
    <w:basedOn w:val="a0"/>
    <w:link w:val="1"/>
    <w:uiPriority w:val="9"/>
    <w:rsid w:val="002367C5"/>
    <w:rPr>
      <w:rFonts w:asciiTheme="majorHAnsi" w:eastAsiaTheme="majorEastAsia" w:hAnsiTheme="majorHAnsi" w:cstheme="majorBidi"/>
      <w:b/>
      <w:bCs/>
      <w:color w:val="365F91" w:themeColor="accent1" w:themeShade="BF"/>
      <w:sz w:val="28"/>
      <w:szCs w:val="28"/>
    </w:rPr>
  </w:style>
  <w:style w:type="character" w:customStyle="1" w:styleId="a4">
    <w:name w:val="Заголовок Знак"/>
    <w:basedOn w:val="10"/>
    <w:link w:val="a3"/>
    <w:rsid w:val="002367C5"/>
    <w:rPr>
      <w:rFonts w:ascii="Times New Roman" w:hAnsi="Times New Roman"/>
    </w:rPr>
  </w:style>
  <w:style w:type="character" w:customStyle="1" w:styleId="a6">
    <w:name w:val="Абзац Знак"/>
    <w:basedOn w:val="a0"/>
    <w:link w:val="a5"/>
    <w:rsid w:val="002367C5"/>
    <w:rPr>
      <w:rFonts w:ascii="Times New Roman" w:eastAsia="Calibri" w:hAnsi="Times New Roman" w:cs="Times New Roman"/>
      <w:sz w:val="28"/>
      <w:szCs w:val="28"/>
    </w:rPr>
  </w:style>
  <w:style w:type="paragraph" w:customStyle="1" w:styleId="a7">
    <w:name w:val="Заголовок з відступом"/>
    <w:basedOn w:val="a3"/>
    <w:link w:val="a8"/>
    <w:qFormat/>
    <w:rsid w:val="004A6A40"/>
    <w:pPr>
      <w:spacing w:after="240"/>
    </w:pPr>
  </w:style>
  <w:style w:type="paragraph" w:customStyle="1" w:styleId="a9">
    <w:name w:val="Переробити"/>
    <w:basedOn w:val="a5"/>
    <w:link w:val="aa"/>
    <w:qFormat/>
    <w:rsid w:val="00D40FE3"/>
    <w:rPr>
      <w:color w:val="FF0000"/>
    </w:rPr>
  </w:style>
  <w:style w:type="character" w:customStyle="1" w:styleId="a8">
    <w:name w:val="Заголовок з відступом Знак"/>
    <w:basedOn w:val="a4"/>
    <w:link w:val="a7"/>
    <w:rsid w:val="004A6A40"/>
    <w:rPr>
      <w:b/>
      <w:bCs/>
    </w:rPr>
  </w:style>
  <w:style w:type="paragraph" w:styleId="ab">
    <w:name w:val="Balloon Text"/>
    <w:basedOn w:val="a"/>
    <w:link w:val="ac"/>
    <w:uiPriority w:val="99"/>
    <w:semiHidden/>
    <w:unhideWhenUsed/>
    <w:rsid w:val="00D40FE3"/>
    <w:pPr>
      <w:spacing w:after="0" w:line="240" w:lineRule="auto"/>
    </w:pPr>
    <w:rPr>
      <w:rFonts w:ascii="Tahoma" w:hAnsi="Tahoma" w:cs="Tahoma"/>
      <w:sz w:val="16"/>
      <w:szCs w:val="16"/>
    </w:rPr>
  </w:style>
  <w:style w:type="character" w:customStyle="1" w:styleId="aa">
    <w:name w:val="Переробити Знак"/>
    <w:basedOn w:val="a6"/>
    <w:link w:val="a9"/>
    <w:rsid w:val="00D40FE3"/>
    <w:rPr>
      <w:color w:val="FF0000"/>
    </w:rPr>
  </w:style>
  <w:style w:type="character" w:customStyle="1" w:styleId="ac">
    <w:name w:val="Текст выноски Знак"/>
    <w:basedOn w:val="a0"/>
    <w:link w:val="ab"/>
    <w:uiPriority w:val="99"/>
    <w:semiHidden/>
    <w:rsid w:val="00D40FE3"/>
    <w:rPr>
      <w:rFonts w:ascii="Tahoma" w:eastAsia="Calibri" w:hAnsi="Tahoma" w:cs="Tahoma"/>
      <w:sz w:val="16"/>
      <w:szCs w:val="16"/>
    </w:rPr>
  </w:style>
  <w:style w:type="paragraph" w:styleId="11">
    <w:name w:val="toc 1"/>
    <w:basedOn w:val="a"/>
    <w:next w:val="a"/>
    <w:autoRedefine/>
    <w:uiPriority w:val="39"/>
    <w:unhideWhenUsed/>
    <w:rsid w:val="00D40FE3"/>
    <w:pPr>
      <w:spacing w:after="100"/>
    </w:pPr>
    <w:rPr>
      <w:rFonts w:ascii="Times New Roman" w:hAnsi="Times New Roman"/>
      <w:sz w:val="28"/>
    </w:rPr>
  </w:style>
  <w:style w:type="character" w:styleId="ad">
    <w:name w:val="Hyperlink"/>
    <w:basedOn w:val="a0"/>
    <w:uiPriority w:val="99"/>
    <w:unhideWhenUsed/>
    <w:rsid w:val="00D40FE3"/>
    <w:rPr>
      <w:color w:val="0000FF" w:themeColor="hyperlink"/>
      <w:u w:val="single"/>
    </w:rPr>
  </w:style>
  <w:style w:type="paragraph" w:styleId="ae">
    <w:name w:val="header"/>
    <w:basedOn w:val="a"/>
    <w:link w:val="af"/>
    <w:uiPriority w:val="99"/>
    <w:semiHidden/>
    <w:unhideWhenUsed/>
    <w:rsid w:val="00237C5F"/>
    <w:pPr>
      <w:tabs>
        <w:tab w:val="center" w:pos="4819"/>
        <w:tab w:val="right" w:pos="9639"/>
      </w:tabs>
      <w:spacing w:after="0" w:line="240" w:lineRule="auto"/>
    </w:pPr>
  </w:style>
  <w:style w:type="paragraph" w:styleId="2">
    <w:name w:val="toc 2"/>
    <w:basedOn w:val="a"/>
    <w:next w:val="a"/>
    <w:autoRedefine/>
    <w:uiPriority w:val="39"/>
    <w:semiHidden/>
    <w:unhideWhenUsed/>
    <w:rsid w:val="00237C5F"/>
    <w:pPr>
      <w:spacing w:after="100"/>
      <w:ind w:left="220"/>
    </w:pPr>
    <w:rPr>
      <w:rFonts w:ascii="Times New Roman" w:hAnsi="Times New Roman"/>
      <w:sz w:val="28"/>
    </w:rPr>
  </w:style>
  <w:style w:type="character" w:customStyle="1" w:styleId="af">
    <w:name w:val="Верхний колонтитул Знак"/>
    <w:basedOn w:val="a0"/>
    <w:link w:val="ae"/>
    <w:uiPriority w:val="99"/>
    <w:semiHidden/>
    <w:rsid w:val="00237C5F"/>
    <w:rPr>
      <w:rFonts w:ascii="Calibri" w:eastAsia="Calibri" w:hAnsi="Calibri" w:cs="Times New Roman"/>
    </w:rPr>
  </w:style>
  <w:style w:type="paragraph" w:styleId="af0">
    <w:name w:val="footer"/>
    <w:basedOn w:val="a"/>
    <w:link w:val="af1"/>
    <w:uiPriority w:val="99"/>
    <w:unhideWhenUsed/>
    <w:rsid w:val="00237C5F"/>
    <w:pPr>
      <w:tabs>
        <w:tab w:val="center" w:pos="4819"/>
        <w:tab w:val="right" w:pos="9639"/>
      </w:tabs>
      <w:spacing w:after="0" w:line="240" w:lineRule="auto"/>
    </w:pPr>
  </w:style>
  <w:style w:type="character" w:customStyle="1" w:styleId="af1">
    <w:name w:val="Нижний колонтитул Знак"/>
    <w:basedOn w:val="a0"/>
    <w:link w:val="af0"/>
    <w:uiPriority w:val="99"/>
    <w:rsid w:val="00237C5F"/>
    <w:rPr>
      <w:rFonts w:ascii="Calibri" w:eastAsia="Calibri" w:hAnsi="Calibri" w:cs="Times New Roman"/>
    </w:rPr>
  </w:style>
  <w:style w:type="character" w:customStyle="1" w:styleId="apple-style-span">
    <w:name w:val="apple-style-span"/>
    <w:basedOn w:val="a0"/>
    <w:rsid w:val="0041377A"/>
  </w:style>
  <w:style w:type="paragraph" w:customStyle="1" w:styleId="af2">
    <w:name w:val="Абзац з відступами"/>
    <w:basedOn w:val="a7"/>
    <w:link w:val="af3"/>
    <w:qFormat/>
    <w:rsid w:val="00DC3F79"/>
    <w:pPr>
      <w:spacing w:before="240"/>
    </w:pPr>
  </w:style>
  <w:style w:type="character" w:customStyle="1" w:styleId="af3">
    <w:name w:val="Абзац з відступами Знак"/>
    <w:basedOn w:val="a8"/>
    <w:link w:val="af2"/>
    <w:rsid w:val="00DC3F79"/>
    <w:rPr>
      <w:b/>
      <w:bCs/>
    </w:rPr>
  </w:style>
  <w:style w:type="paragraph" w:customStyle="1" w:styleId="af4">
    <w:name w:val="Заголовок диплому"/>
    <w:basedOn w:val="af2"/>
    <w:link w:val="af5"/>
    <w:qFormat/>
    <w:rsid w:val="00042F54"/>
    <w:pPr>
      <w:ind w:firstLine="0"/>
      <w:jc w:val="left"/>
    </w:pPr>
  </w:style>
  <w:style w:type="character" w:customStyle="1" w:styleId="af5">
    <w:name w:val="Заголовок диплому Знак"/>
    <w:basedOn w:val="af3"/>
    <w:link w:val="af4"/>
    <w:rsid w:val="00042F54"/>
    <w:rPr>
      <w:b/>
      <w:bCs/>
    </w:rPr>
  </w:style>
</w:styles>
</file>

<file path=word/webSettings.xml><?xml version="1.0" encoding="utf-8"?>
<w:webSettings xmlns:r="http://schemas.openxmlformats.org/officeDocument/2006/relationships" xmlns:w="http://schemas.openxmlformats.org/wordprocessingml/2006/main">
  <w:divs>
    <w:div w:id="816924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89612D-7C16-41DE-8F9F-53987C06D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5</TotalTime>
  <Pages>19</Pages>
  <Words>15522</Words>
  <Characters>8848</Characters>
  <Application>Microsoft Office Word</Application>
  <DocSecurity>0</DocSecurity>
  <Lines>73</Lines>
  <Paragraphs>48</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243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dc:creator>
  <cp:lastModifiedBy>Mykola</cp:lastModifiedBy>
  <cp:revision>46</cp:revision>
  <dcterms:created xsi:type="dcterms:W3CDTF">2014-08-24T18:07:00Z</dcterms:created>
  <dcterms:modified xsi:type="dcterms:W3CDTF">2014-09-10T06:50:00Z</dcterms:modified>
</cp:coreProperties>
</file>